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803" r:id="rId1"/>
  </p:sldMasterIdLst>
  <p:notesMasterIdLst>
    <p:notesMasterId r:id="rId79"/>
  </p:notesMasterIdLst>
  <p:sldIdLst>
    <p:sldId id="1637" r:id="rId2"/>
    <p:sldId id="1534" r:id="rId3"/>
    <p:sldId id="431" r:id="rId4"/>
    <p:sldId id="427" r:id="rId5"/>
    <p:sldId id="1638" r:id="rId6"/>
    <p:sldId id="1622" r:id="rId7"/>
    <p:sldId id="432" r:id="rId8"/>
    <p:sldId id="740" r:id="rId9"/>
    <p:sldId id="744" r:id="rId10"/>
    <p:sldId id="441" r:id="rId11"/>
    <p:sldId id="436" r:id="rId12"/>
    <p:sldId id="1536" r:id="rId13"/>
    <p:sldId id="465" r:id="rId14"/>
    <p:sldId id="1624" r:id="rId15"/>
    <p:sldId id="1630" r:id="rId16"/>
    <p:sldId id="1631" r:id="rId17"/>
    <p:sldId id="1632" r:id="rId18"/>
    <p:sldId id="1633" r:id="rId19"/>
    <p:sldId id="1539" r:id="rId20"/>
    <p:sldId id="454" r:id="rId21"/>
    <p:sldId id="1551" r:id="rId22"/>
    <p:sldId id="466" r:id="rId23"/>
    <p:sldId id="455" r:id="rId24"/>
    <p:sldId id="1634" r:id="rId25"/>
    <p:sldId id="456" r:id="rId26"/>
    <p:sldId id="453" r:id="rId27"/>
    <p:sldId id="1635" r:id="rId28"/>
    <p:sldId id="1625" r:id="rId29"/>
    <p:sldId id="1626" r:id="rId30"/>
    <p:sldId id="1627" r:id="rId31"/>
    <p:sldId id="1628" r:id="rId32"/>
    <p:sldId id="1546" r:id="rId33"/>
    <p:sldId id="1548" r:id="rId34"/>
    <p:sldId id="1549" r:id="rId35"/>
    <p:sldId id="1636" r:id="rId36"/>
    <p:sldId id="1550" r:id="rId37"/>
    <p:sldId id="1553" r:id="rId38"/>
    <p:sldId id="1675" r:id="rId39"/>
    <p:sldId id="1641" r:id="rId40"/>
    <p:sldId id="1642" r:id="rId41"/>
    <p:sldId id="1676" r:id="rId42"/>
    <p:sldId id="1677" r:id="rId43"/>
    <p:sldId id="1678" r:id="rId44"/>
    <p:sldId id="1554" r:id="rId45"/>
    <p:sldId id="1679" r:id="rId46"/>
    <p:sldId id="1647" r:id="rId47"/>
    <p:sldId id="1648" r:id="rId48"/>
    <p:sldId id="1680" r:id="rId49"/>
    <p:sldId id="1649" r:id="rId50"/>
    <p:sldId id="1681" r:id="rId51"/>
    <p:sldId id="1650" r:id="rId52"/>
    <p:sldId id="1651" r:id="rId53"/>
    <p:sldId id="1552" r:id="rId54"/>
    <p:sldId id="1682" r:id="rId55"/>
    <p:sldId id="459" r:id="rId56"/>
    <p:sldId id="460" r:id="rId57"/>
    <p:sldId id="461" r:id="rId58"/>
    <p:sldId id="1683" r:id="rId59"/>
    <p:sldId id="1684" r:id="rId60"/>
    <p:sldId id="467" r:id="rId61"/>
    <p:sldId id="1558" r:id="rId62"/>
    <p:sldId id="1555" r:id="rId63"/>
    <p:sldId id="473" r:id="rId64"/>
    <p:sldId id="474" r:id="rId65"/>
    <p:sldId id="1685" r:id="rId66"/>
    <p:sldId id="475" r:id="rId67"/>
    <p:sldId id="476" r:id="rId68"/>
    <p:sldId id="477" r:id="rId69"/>
    <p:sldId id="479" r:id="rId70"/>
    <p:sldId id="480" r:id="rId71"/>
    <p:sldId id="1557" r:id="rId72"/>
    <p:sldId id="482" r:id="rId73"/>
    <p:sldId id="483" r:id="rId74"/>
    <p:sldId id="1686" r:id="rId75"/>
    <p:sldId id="1556" r:id="rId76"/>
    <p:sldId id="1776" r:id="rId77"/>
    <p:sldId id="472" r:id="rId7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9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251"/>
    <p:restoredTop sz="80000"/>
  </p:normalViewPr>
  <p:slideViewPr>
    <p:cSldViewPr snapToGrid="0" snapToObjects="1" showGuides="1">
      <p:cViewPr varScale="1">
        <p:scale>
          <a:sx n="96" d="100"/>
          <a:sy n="96" d="100"/>
        </p:scale>
        <p:origin x="2232" y="1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349926-832A-0146-A58C-0A7B8706D706}" type="datetimeFigureOut">
              <a:rPr lang="en-US" smtClean="0"/>
              <a:t>4/27/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C8ABCF-8DBE-0B44-8881-1104B3E50F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5820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google.com/search?client=safari&amp;sca_esv=0625c367a110485f&amp;rls=en&amp;q=40+GbE&amp;sa=X&amp;ved=2ahUKEwiz3Zzzgd2MAxW6EGIAHXIBDN8QxccNegUIkAEQAg&amp;mstk=AUtExfBeiXESfTvkLq5AO1Ai5O0H-b1YG-09fmgyLojXDwhMyAfdblIXhJ9to7sNGtHfkhXK_YfkdVYB7rFe47ekoTNuY2JePAsgOq72Ty4b1k01Abvo3RcXGTktXZcTRCAmj3Dtj8_bXQOgAtnlsLm0CnRFxH2dAuOlDhJHzNzN4PuTsmk&amp;csui=3" TargetMode="External"/><Relationship Id="rId3" Type="http://schemas.openxmlformats.org/officeDocument/2006/relationships/hyperlink" Target="https://standards.ieee.org/beyond-standards/ethernet-50th-anniversary/" TargetMode="External"/><Relationship Id="rId7" Type="http://schemas.openxmlformats.org/officeDocument/2006/relationships/hyperlink" Target="https://www.google.com/search?client=safari&amp;sca_esv=0625c367a110485f&amp;rls=en&amp;q=25+GbE&amp;sa=X&amp;ved=2ahUKEwiz3Zzzgd2MAxW6EGIAHXIBDN8QxccNegUIkAEQAQ&amp;mstk=AUtExfBeiXESfTvkLq5AO1Ai5O0H-b1YG-09fmgyLojXDwhMyAfdblIXhJ9to7sNGtHfkhXK_YfkdVYB7rFe47ekoTNuY2JePAsgOq72Ty4b1k01Abvo3RcXGTktXZcTRCAmj3Dtj8_bXQOgAtnlsLm0CnRFxH2dAuOlDhJHzNzN4PuTsmk&amp;csui=3" TargetMode="External"/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www.google.com/search?client=safari&amp;sca_esv=0625c367a110485f&amp;rls=en&amp;q=Fast+Ethernet&amp;sa=X&amp;ved=2ahUKEwiz3Zzzgd2MAxW6EGIAHXIBDN8QxccNegUIiwEQAQ&amp;mstk=AUtExfBeiXESfTvkLq5AO1Ai5O0H-b1YG-09fmgyLojXDwhMyAfdblIXhJ9to7sNGtHfkhXK_YfkdVYB7rFe47ekoTNuY2JePAsgOq72Ty4b1k01Abvo3RcXGTktXZcTRCAmj3Dtj8_bXQOgAtnlsLm0CnRFxH2dAuOlDhJHzNzN4PuTsmk&amp;csui=3" TargetMode="External"/><Relationship Id="rId5" Type="http://schemas.openxmlformats.org/officeDocument/2006/relationships/hyperlink" Target="https://www.ieee.org/" TargetMode="External"/><Relationship Id="rId10" Type="http://schemas.openxmlformats.org/officeDocument/2006/relationships/hyperlink" Target="https://www.techtarget.com/searchnetworking/feature/Understanding-the-evolution-of-Ethernet" TargetMode="External"/><Relationship Id="rId4" Type="http://schemas.openxmlformats.org/officeDocument/2006/relationships/hyperlink" Target="https://www.google.com/search?client=safari&amp;sca_esv=0625c367a110485f&amp;rls=en&amp;q=3Com&amp;sa=X&amp;ved=2ahUKEwiz3Zzzgd2MAxW6EGIAHXIBDN8QxccNegUIhwEQAQ&amp;mstk=AUtExfBeiXESfTvkLq5AO1Ai5O0H-b1YG-09fmgyLojXDwhMyAfdblIXhJ9to7sNGtHfkhXK_YfkdVYB7rFe47ekoTNuY2JePAsgOq72Ty4b1k01Abvo3RcXGTktXZcTRCAmj3Dtj8_bXQOgAtnlsLm0CnRFxH2dAuOlDhJHzNzN4PuTsmk&amp;csui=3" TargetMode="External"/><Relationship Id="rId9" Type="http://schemas.openxmlformats.org/officeDocument/2006/relationships/hyperlink" Target="https://www.google.com/search?client=safari&amp;sca_esv=0625c367a110485f&amp;rls=en&amp;q=100+GbE&amp;sa=X&amp;ved=2ahUKEwiz3Zzzgd2MAxW6EGIAHXIBDN8QxccNegUIkAEQAw&amp;mstk=AUtExfBeiXESfTvkLq5AO1Ai5O0H-b1YG-09fmgyLojXDwhMyAfdblIXhJ9to7sNGtHfkhXK_YfkdVYB7rFe47ekoTNuY2JePAsgOq72Ty4b1k01Abvo3RcXGTktXZcTRCAmj3Dtj8_bXQOgAtnlsLm0CnRFxH2dAuOlDhJHzNzN4PuTsmk&amp;csui=3" TargetMode="Externa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Slide Image Placeholder 1">
            <a:extLst>
              <a:ext uri="{FF2B5EF4-FFF2-40B4-BE49-F238E27FC236}">
                <a16:creationId xmlns:a16="http://schemas.microsoft.com/office/drawing/2014/main" id="{49A31A8C-AC46-457B-D963-C04A15A37D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0" name="Notes Placeholder 2">
            <a:extLst>
              <a:ext uri="{FF2B5EF4-FFF2-40B4-BE49-F238E27FC236}">
                <a16:creationId xmlns:a16="http://schemas.microsoft.com/office/drawing/2014/main" id="{6614895C-87FE-157F-166C-83CB9F3BBE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 New Roman" panose="02020603050405020304" pitchFamily="18" charset="0"/>
                <a:ea typeface="ＭＳ Ｐゴシック" panose="020B0600070205080204" pitchFamily="34" charset="-128"/>
              </a:rPr>
              <a:t>Picture Courtesy : https://microchipdeveloper.com/tcpip:tcp-ip-five-layer-model</a:t>
            </a:r>
          </a:p>
        </p:txBody>
      </p:sp>
      <p:sp>
        <p:nvSpPr>
          <p:cNvPr id="140291" name="Slide Number Placeholder 3">
            <a:extLst>
              <a:ext uri="{FF2B5EF4-FFF2-40B4-BE49-F238E27FC236}">
                <a16:creationId xmlns:a16="http://schemas.microsoft.com/office/drawing/2014/main" id="{4D200BFF-13C5-D4DE-CC0A-2F5E7C86D4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6CDDD2A-1B48-BA4B-9710-F2EAE2D45566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>
            <a:extLst>
              <a:ext uri="{FF2B5EF4-FFF2-40B4-BE49-F238E27FC236}">
                <a16:creationId xmlns:a16="http://schemas.microsoft.com/office/drawing/2014/main" id="{3C62B06E-64A7-6CDB-D3DE-1F8B796697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A7FE50-8822-5544-964F-272263AF6CE5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00740605-4E51-EFD6-048D-55B104A723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1168FF99-02EE-EFD7-35BC-21959BE8D7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>
            <a:extLst>
              <a:ext uri="{FF2B5EF4-FFF2-40B4-BE49-F238E27FC236}">
                <a16:creationId xmlns:a16="http://schemas.microsoft.com/office/drawing/2014/main" id="{663AA3F8-10C6-140B-FF92-D1D25C5F04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F66C02-90F5-9144-8651-D26A8F81E50A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97DB03E7-14AE-A9D3-49A1-9CE6B902C2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81556DA1-AC9B-B766-245C-02E12478BF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 that Sender(s) can detect the collision </a:t>
            </a:r>
            <a:r>
              <a:rPr lang="en-US" dirty="0">
                <a:sym typeface="Wingdings" pitchFamily="2" charset="2"/>
              </a:rPr>
              <a:t> By checking if the transmitted data matches with what is listened simultaneousl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E21CA67-5ABF-B441-9F5E-B32457E6BEA1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5408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>
            <a:extLst>
              <a:ext uri="{FF2B5EF4-FFF2-40B4-BE49-F238E27FC236}">
                <a16:creationId xmlns:a16="http://schemas.microsoft.com/office/drawing/2014/main" id="{833DCA0B-7C3E-C612-B677-00FEA1420A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1D2A763-72D7-BB40-82E9-D1E6C2829BFA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F0A895A9-C21D-C879-B36E-B9BBEB419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3431E9A8-C7D1-6F6A-9CA4-7D4C54AA7F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>
            <a:extLst>
              <a:ext uri="{FF2B5EF4-FFF2-40B4-BE49-F238E27FC236}">
                <a16:creationId xmlns:a16="http://schemas.microsoft.com/office/drawing/2014/main" id="{92002870-56AD-1AFE-990F-1CA991C374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B3EEF2A-6235-554C-91B0-AA58FA0E2BA6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1378" name="Rectangle 2">
            <a:extLst>
              <a:ext uri="{FF2B5EF4-FFF2-40B4-BE49-F238E27FC236}">
                <a16:creationId xmlns:a16="http://schemas.microsoft.com/office/drawing/2014/main" id="{E97AF79D-9741-5386-8174-5A36504328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A57FE2F8-ADFE-8BF4-2A11-98BE5C2C88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>
            <a:extLst>
              <a:ext uri="{FF2B5EF4-FFF2-40B4-BE49-F238E27FC236}">
                <a16:creationId xmlns:a16="http://schemas.microsoft.com/office/drawing/2014/main" id="{6E35F8F8-B4E3-BD8B-396F-06DC7154B0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471355-7127-B742-8B0E-58B92E5A7BEC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3426" name="Rectangle 2">
            <a:extLst>
              <a:ext uri="{FF2B5EF4-FFF2-40B4-BE49-F238E27FC236}">
                <a16:creationId xmlns:a16="http://schemas.microsoft.com/office/drawing/2014/main" id="{3FF4DC9D-E75E-CF19-ED85-2762579D84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2D0A02EC-B49B-DD12-395C-C645DF1A12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7">
            <a:extLst>
              <a:ext uri="{FF2B5EF4-FFF2-40B4-BE49-F238E27FC236}">
                <a16:creationId xmlns:a16="http://schemas.microsoft.com/office/drawing/2014/main" id="{A2E57831-3031-3E28-D5DE-B413106A98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79CFFE-13B7-6F42-A177-D66492D969E1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5474" name="Rectangle 2">
            <a:extLst>
              <a:ext uri="{FF2B5EF4-FFF2-40B4-BE49-F238E27FC236}">
                <a16:creationId xmlns:a16="http://schemas.microsoft.com/office/drawing/2014/main" id="{5AA6005B-B572-039A-C415-E634841E46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42B359D3-5DFE-4071-F283-07FBEDF86B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7">
            <a:extLst>
              <a:ext uri="{FF2B5EF4-FFF2-40B4-BE49-F238E27FC236}">
                <a16:creationId xmlns:a16="http://schemas.microsoft.com/office/drawing/2014/main" id="{FF987706-5120-AE36-04EE-023A503946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BA6927-0F25-7D42-958E-C6AB9B7087D4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7522" name="Rectangle 2">
            <a:extLst>
              <a:ext uri="{FF2B5EF4-FFF2-40B4-BE49-F238E27FC236}">
                <a16:creationId xmlns:a16="http://schemas.microsoft.com/office/drawing/2014/main" id="{35BEE8FB-E468-0D4C-051D-35B6ADF0BE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5A15420B-6FE7-E1BB-8BDD-7203E73C62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>
            <a:extLst>
              <a:ext uri="{FF2B5EF4-FFF2-40B4-BE49-F238E27FC236}">
                <a16:creationId xmlns:a16="http://schemas.microsoft.com/office/drawing/2014/main" id="{C2376766-FD5C-F6A8-3137-100A9643F1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C8F1B2F-6515-724C-803F-014D13E558B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2642" name="Rectangle 2">
            <a:extLst>
              <a:ext uri="{FF2B5EF4-FFF2-40B4-BE49-F238E27FC236}">
                <a16:creationId xmlns:a16="http://schemas.microsoft.com/office/drawing/2014/main" id="{4D3EBE5E-3038-89A1-4478-DE1B269783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4CEB5C44-81F9-EE2F-6405-ACF4E3C968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7">
            <a:extLst>
              <a:ext uri="{FF2B5EF4-FFF2-40B4-BE49-F238E27FC236}">
                <a16:creationId xmlns:a16="http://schemas.microsoft.com/office/drawing/2014/main" id="{6B813EE6-09C7-DA58-9768-4BEBD522FF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8590DAC-E6FF-1F40-AFDF-A53230A876D0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407E50D7-5C7D-AC05-FE38-832A4E1273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7E00D87D-905B-1D98-EEE9-0978576DB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7">
            <a:extLst>
              <a:ext uri="{FF2B5EF4-FFF2-40B4-BE49-F238E27FC236}">
                <a16:creationId xmlns:a16="http://schemas.microsoft.com/office/drawing/2014/main" id="{A837720A-7980-26A5-3F45-6B4B0300FF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F2BD0E2-3348-C243-9201-6AACC2EEB4F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3602" name="Rectangle 2">
            <a:extLst>
              <a:ext uri="{FF2B5EF4-FFF2-40B4-BE49-F238E27FC236}">
                <a16:creationId xmlns:a16="http://schemas.microsoft.com/office/drawing/2014/main" id="{6BBC2D9F-9397-4B56-4E25-CF69C23DB2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>
            <a:extLst>
              <a:ext uri="{FF2B5EF4-FFF2-40B4-BE49-F238E27FC236}">
                <a16:creationId xmlns:a16="http://schemas.microsoft.com/office/drawing/2014/main" id="{21D10F92-15BA-9455-EEF4-2514C607C1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7">
            <a:extLst>
              <a:ext uri="{FF2B5EF4-FFF2-40B4-BE49-F238E27FC236}">
                <a16:creationId xmlns:a16="http://schemas.microsoft.com/office/drawing/2014/main" id="{3B3C1734-0BB5-9AAB-6E2E-0F06DAE9C9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C2DF11-5153-8245-A01C-5A4039044809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87D3DF0A-408B-6122-78A5-A227E70D4C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356DBD5C-E122-2DD9-BCC8-0052C684E4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7">
            <a:extLst>
              <a:ext uri="{FF2B5EF4-FFF2-40B4-BE49-F238E27FC236}">
                <a16:creationId xmlns:a16="http://schemas.microsoft.com/office/drawing/2014/main" id="{9FD6BEAE-90F4-8CB2-6466-786826AD6D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92D2934-453A-2347-9322-578CE9342F41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9810" name="Rectangle 2">
            <a:extLst>
              <a:ext uri="{FF2B5EF4-FFF2-40B4-BE49-F238E27FC236}">
                <a16:creationId xmlns:a16="http://schemas.microsoft.com/office/drawing/2014/main" id="{D826D831-94AF-00AC-8489-D447CBFEAD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ED56CD5C-5E10-3D06-0255-C756E717CE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7">
            <a:extLst>
              <a:ext uri="{FF2B5EF4-FFF2-40B4-BE49-F238E27FC236}">
                <a16:creationId xmlns:a16="http://schemas.microsoft.com/office/drawing/2014/main" id="{C8CB3858-BEEF-66BD-3990-73BCD96C96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DB7DDA3-1A65-2E49-81E3-FBD7289B9C24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1858" name="Rectangle 2">
            <a:extLst>
              <a:ext uri="{FF2B5EF4-FFF2-40B4-BE49-F238E27FC236}">
                <a16:creationId xmlns:a16="http://schemas.microsoft.com/office/drawing/2014/main" id="{6F804C55-9055-BA51-6C2F-7AAF0FE6C7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BCCAF765-2E2F-C9BA-6829-4603CA87A4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7">
            <a:extLst>
              <a:ext uri="{FF2B5EF4-FFF2-40B4-BE49-F238E27FC236}">
                <a16:creationId xmlns:a16="http://schemas.microsoft.com/office/drawing/2014/main" id="{76551A11-F9EF-30E7-C3DC-D3CFE4DF8B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499934A-B93D-014A-A4CE-E1C141B1AA3E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3906" name="Rectangle 2">
            <a:extLst>
              <a:ext uri="{FF2B5EF4-FFF2-40B4-BE49-F238E27FC236}">
                <a16:creationId xmlns:a16="http://schemas.microsoft.com/office/drawing/2014/main" id="{0A2D9F16-2F6F-7CC5-629D-1D08C32A37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7540B047-45B7-940B-31CC-43DF95CF07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>
            <a:extLst>
              <a:ext uri="{FF2B5EF4-FFF2-40B4-BE49-F238E27FC236}">
                <a16:creationId xmlns:a16="http://schemas.microsoft.com/office/drawing/2014/main" id="{BF002923-F13E-EBEB-3632-B82964C3AC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748B6C-E2A2-8843-A891-E74CC7140E2E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5954" name="Rectangle 2">
            <a:extLst>
              <a:ext uri="{FF2B5EF4-FFF2-40B4-BE49-F238E27FC236}">
                <a16:creationId xmlns:a16="http://schemas.microsoft.com/office/drawing/2014/main" id="{BA1084FE-1886-121B-F6A5-2AB347FFB3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3F802E9D-5AF6-8ABB-9DC9-4B58AB2F7A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Rectangle 7">
            <a:extLst>
              <a:ext uri="{FF2B5EF4-FFF2-40B4-BE49-F238E27FC236}">
                <a16:creationId xmlns:a16="http://schemas.microsoft.com/office/drawing/2014/main" id="{AAA11381-13C9-4F66-347D-559E33C811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F2BCCA-77C3-E34C-86C9-066384F8FBC2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9026" name="Rectangle 2">
            <a:extLst>
              <a:ext uri="{FF2B5EF4-FFF2-40B4-BE49-F238E27FC236}">
                <a16:creationId xmlns:a16="http://schemas.microsoft.com/office/drawing/2014/main" id="{E5C0CC81-3C16-B2AF-AE9B-E25FAD43CC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4FC75A87-7B83-E748-8E2E-3BC605818D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7">
            <a:extLst>
              <a:ext uri="{FF2B5EF4-FFF2-40B4-BE49-F238E27FC236}">
                <a16:creationId xmlns:a16="http://schemas.microsoft.com/office/drawing/2014/main" id="{C7B17C0F-3A92-C583-2055-F2627F4063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0EBD0A6-507F-7048-9CF1-FB99BC2D8950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1074" name="Rectangle 2">
            <a:extLst>
              <a:ext uri="{FF2B5EF4-FFF2-40B4-BE49-F238E27FC236}">
                <a16:creationId xmlns:a16="http://schemas.microsoft.com/office/drawing/2014/main" id="{91ED8B4A-0170-1B41-FDA5-7225248348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8DD75D9D-8236-0332-5690-EFF3A380DF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Slide Image Placeholder 1">
            <a:extLst>
              <a:ext uri="{FF2B5EF4-FFF2-40B4-BE49-F238E27FC236}">
                <a16:creationId xmlns:a16="http://schemas.microsoft.com/office/drawing/2014/main" id="{5C4746ED-DCBB-49AF-74B5-3227552A36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4" name="Notes Placeholder 2">
            <a:extLst>
              <a:ext uri="{FF2B5EF4-FFF2-40B4-BE49-F238E27FC236}">
                <a16:creationId xmlns:a16="http://schemas.microsoft.com/office/drawing/2014/main" id="{07656C51-01DA-324A-ABB5-49C253EA98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2000">
                <a:latin typeface="Times New Roman" panose="02020603050405020304" pitchFamily="18" charset="0"/>
                <a:ea typeface="ＭＳ Ｐゴシック" panose="020B0600070205080204" pitchFamily="34" charset="-128"/>
              </a:rPr>
              <a:t>Figure: Computer Networking - A Top Down Approach, 7</a:t>
            </a:r>
            <a:r>
              <a:rPr lang="en-US" altLang="en-US" sz="2000" baseline="30000">
                <a:latin typeface="Times New Roman" panose="02020603050405020304" pitchFamily="18" charset="0"/>
                <a:ea typeface="ＭＳ Ｐゴシック" panose="020B0600070205080204" pitchFamily="34" charset="-128"/>
              </a:rPr>
              <a:t>th</a:t>
            </a:r>
            <a:r>
              <a:rPr lang="en-US" altLang="en-US" sz="200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edition, Figure 6.19</a:t>
            </a:r>
          </a:p>
        </p:txBody>
      </p:sp>
      <p:sp>
        <p:nvSpPr>
          <p:cNvPr id="100355" name="Slide Number Placeholder 3">
            <a:extLst>
              <a:ext uri="{FF2B5EF4-FFF2-40B4-BE49-F238E27FC236}">
                <a16:creationId xmlns:a16="http://schemas.microsoft.com/office/drawing/2014/main" id="{675BC46C-95A5-F933-AED6-97A581ECC4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9A508241-E84A-5642-9B86-63A1015D5B6E}" type="slidenum">
              <a:rPr lang="en-US" altLang="en-US" sz="1300" b="0" smtClean="0">
                <a:latin typeface="Times New Roman" panose="02020603050405020304" pitchFamily="18" charset="0"/>
              </a:rPr>
              <a:pPr/>
              <a:t>76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7">
            <a:extLst>
              <a:ext uri="{FF2B5EF4-FFF2-40B4-BE49-F238E27FC236}">
                <a16:creationId xmlns:a16="http://schemas.microsoft.com/office/drawing/2014/main" id="{7A1BAADD-4986-50C6-3456-A0CC7D58C6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6C3974-26BF-1148-B932-94AB4C850DA4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5170" name="Rectangle 2">
            <a:extLst>
              <a:ext uri="{FF2B5EF4-FFF2-40B4-BE49-F238E27FC236}">
                <a16:creationId xmlns:a16="http://schemas.microsoft.com/office/drawing/2014/main" id="{7130F711-AC77-0340-0BE9-FB5891BBA3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>
            <a:extLst>
              <a:ext uri="{FF2B5EF4-FFF2-40B4-BE49-F238E27FC236}">
                <a16:creationId xmlns:a16="http://schemas.microsoft.com/office/drawing/2014/main" id="{9DCDFD99-8411-DB5C-A130-59608595C1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r" defTabSz="9667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DC36F2B-1838-7D43-A1F0-2700684F567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+mn-cs"/>
              </a:rPr>
              <a:pPr marL="0" marR="0" lvl="0" indent="0" algn="r" defTabSz="96678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charset="0"/>
              <a:ea typeface="ＭＳ Ｐゴシック" charset="0"/>
              <a:cs typeface="+mn-cs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FAA26D3D-D897-4be2-8F04-BA451C77F1D7}">
              <ma14:placeholderFlag xmlns="" xmlns:ma14="http://schemas.microsoft.com/office/mac/drawingml/2011/main" val="1"/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96545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>
            <a:extLst>
              <a:ext uri="{FF2B5EF4-FFF2-40B4-BE49-F238E27FC236}">
                <a16:creationId xmlns:a16="http://schemas.microsoft.com/office/drawing/2014/main" id="{735FBDC9-FD59-14BD-847F-390AB026FC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667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1FA739-C65F-6341-9205-42AD9546733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6678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36C7D928-1ADA-AC76-D2E8-8E53C892FC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>
            <a:extLst>
              <a:ext uri="{FF2B5EF4-FFF2-40B4-BE49-F238E27FC236}">
                <a16:creationId xmlns:a16="http://schemas.microsoft.com/office/drawing/2014/main" id="{F11A7DBD-84BA-FE3A-9069-912515D21B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>
            <a:extLst>
              <a:ext uri="{FF2B5EF4-FFF2-40B4-BE49-F238E27FC236}">
                <a16:creationId xmlns:a16="http://schemas.microsoft.com/office/drawing/2014/main" id="{56BC5CE3-0A9C-DA18-CA2E-8F0B231BAD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36FB391-41FF-2347-B1F6-9B37950036E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FEBD1D03-5394-1D10-B752-13F1795ADB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8F42B104-2442-16E8-45A8-9898520ACC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>
            <a:extLst>
              <a:ext uri="{FF2B5EF4-FFF2-40B4-BE49-F238E27FC236}">
                <a16:creationId xmlns:a16="http://schemas.microsoft.com/office/drawing/2014/main" id="{7010BECA-C21A-D052-40FF-7A741282A4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8D57AD-6671-854D-B06A-B35F74DED5E8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481BED25-38C8-EE6A-5BF1-0B9C6CEB5A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164318EA-7781-C95C-B558-F98740B1D4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>
            <a:extLst>
              <a:ext uri="{FF2B5EF4-FFF2-40B4-BE49-F238E27FC236}">
                <a16:creationId xmlns:a16="http://schemas.microsoft.com/office/drawing/2014/main" id="{5E6D5443-6A6F-B490-7C66-F0A0F9886E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6430109-6E42-964F-8D07-E5A009681871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14FBDC35-FAE5-1FC5-2D88-160CCDC158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0BBF73CD-28AF-F473-BCE7-278291D647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b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</a:br>
            <a:b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</a:br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Bob Metcalfe, co-inventor of Ethernet, was awarded the ACM A.M. Turing Award, often called the "Nobel Prize of Computing," in 2022 for his work on Ethernet.</a:t>
            </a:r>
          </a:p>
          <a:p>
            <a:endParaRPr lang="en-US" altLang="en-US" b="0" i="0" u="none" strike="noStrike" dirty="0">
              <a:solidFill>
                <a:srgbClr val="001D35"/>
              </a:solidFill>
              <a:effectLst/>
              <a:latin typeface="Google Sans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>
              <a:buFont typeface="Arial" panose="020B0604020202020204" pitchFamily="34" charset="0"/>
              <a:buChar char="•"/>
            </a:pPr>
            <a:r>
              <a:rPr lang="en-US" b="1" i="0" u="none" strike="noStrike" dirty="0">
                <a:solidFill>
                  <a:srgbClr val="001D35"/>
                </a:solidFill>
                <a:effectLst/>
                <a:latin typeface="Google Sans"/>
              </a:rPr>
              <a:t>1976:</a:t>
            </a:r>
            <a:endParaRPr lang="en-US" b="0" i="0" u="none" strike="noStrike" dirty="0">
              <a:solidFill>
                <a:srgbClr val="001D35"/>
              </a:solidFill>
              <a:effectLst/>
              <a:latin typeface="Google Sans"/>
            </a:endParaRPr>
          </a:p>
          <a:p>
            <a:pPr algn="l" fontAlgn="ctr">
              <a:buFont typeface="Arial" panose="020B0604020202020204" pitchFamily="34" charset="0"/>
              <a:buChar char="•"/>
            </a:pPr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Metcalfe and Boggs published a paper on Ethernet, describing its distributed packet-switching for LANs, </a:t>
            </a:r>
            <a:r>
              <a:rPr lang="en-US" b="0" i="0" u="sng" strike="noStrike" dirty="0">
                <a:solidFill>
                  <a:srgbClr val="681DA8"/>
                </a:solidFill>
                <a:effectLst/>
                <a:latin typeface="Google Sans"/>
                <a:hlinkClick r:id="rId3"/>
              </a:rPr>
              <a:t>according to IEEE Standards Association</a:t>
            </a:r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. </a:t>
            </a:r>
          </a:p>
          <a:p>
            <a:pPr algn="l"/>
            <a:r>
              <a:rPr lang="en-US" b="1" i="0" u="none" strike="noStrike" dirty="0">
                <a:solidFill>
                  <a:srgbClr val="001D35"/>
                </a:solidFill>
                <a:effectLst/>
                <a:latin typeface="Google Sans"/>
              </a:rPr>
              <a:t>1979:</a:t>
            </a:r>
            <a:endParaRPr lang="en-US" b="0" i="0" u="none" strike="noStrike" dirty="0">
              <a:solidFill>
                <a:srgbClr val="001D35"/>
              </a:solidFill>
              <a:effectLst/>
              <a:latin typeface="Google Sans"/>
            </a:endParaRPr>
          </a:p>
          <a:p>
            <a:pPr algn="l" fontAlgn="ctr"/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Metcalfe co-founded </a:t>
            </a:r>
            <a:r>
              <a:rPr lang="en-US" b="0" i="0" u="sng" strike="noStrike" dirty="0">
                <a:solidFill>
                  <a:srgbClr val="681DA8"/>
                </a:solidFill>
                <a:effectLst/>
                <a:latin typeface="Google Sans"/>
                <a:hlinkClick r:id="rId4"/>
              </a:rPr>
              <a:t>3Com</a:t>
            </a:r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 to commercialize Ethernet technology,. </a:t>
            </a:r>
          </a:p>
          <a:p>
            <a:pPr algn="l"/>
            <a:r>
              <a:rPr lang="en-US" b="1" i="0" u="none" strike="noStrike" dirty="0">
                <a:solidFill>
                  <a:srgbClr val="001D35"/>
                </a:solidFill>
                <a:effectLst/>
                <a:latin typeface="Google Sans"/>
              </a:rPr>
              <a:t>1980:</a:t>
            </a:r>
            <a:endParaRPr lang="en-US" b="0" i="0" u="none" strike="noStrike" dirty="0">
              <a:solidFill>
                <a:srgbClr val="001D35"/>
              </a:solidFill>
              <a:effectLst/>
              <a:latin typeface="Google Sans"/>
            </a:endParaRPr>
          </a:p>
          <a:p>
            <a:pPr algn="l" fontAlgn="ctr"/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The first Ethernet standard was released, and the IEEE began developing standards for local area networking, according to IEEE Spectrum. </a:t>
            </a:r>
          </a:p>
          <a:p>
            <a:pPr algn="l"/>
            <a:r>
              <a:rPr lang="en-US" b="1" i="0" u="none" strike="noStrike" dirty="0">
                <a:solidFill>
                  <a:srgbClr val="001D35"/>
                </a:solidFill>
                <a:effectLst/>
                <a:latin typeface="Google Sans"/>
              </a:rPr>
              <a:t>1983:</a:t>
            </a:r>
            <a:endParaRPr lang="en-US" b="0" i="0" u="none" strike="noStrike" dirty="0">
              <a:solidFill>
                <a:srgbClr val="001D35"/>
              </a:solidFill>
              <a:effectLst/>
              <a:latin typeface="Google Sans"/>
            </a:endParaRPr>
          </a:p>
          <a:p>
            <a:pPr algn="l" fontAlgn="ctr"/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The IEEE published the 802.3 Ethernet standard, solidifying Ethernet's position as a major LAN technology, </a:t>
            </a:r>
            <a:r>
              <a:rPr lang="en-US" b="0" i="0" u="sng" strike="noStrike" dirty="0">
                <a:solidFill>
                  <a:srgbClr val="681DA8"/>
                </a:solidFill>
                <a:effectLst/>
                <a:latin typeface="Google Sans"/>
                <a:hlinkClick r:id="rId5"/>
              </a:rPr>
              <a:t>according to IEEE</a:t>
            </a:r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. </a:t>
            </a:r>
          </a:p>
          <a:p>
            <a:pPr algn="l"/>
            <a:r>
              <a:rPr lang="en-US" b="1" i="0" u="none" strike="noStrike" dirty="0">
                <a:solidFill>
                  <a:srgbClr val="001D35"/>
                </a:solidFill>
                <a:effectLst/>
                <a:latin typeface="Google Sans"/>
              </a:rPr>
              <a:t>1985:</a:t>
            </a:r>
            <a:endParaRPr lang="en-US" b="0" i="0" u="none" strike="noStrike" dirty="0">
              <a:solidFill>
                <a:srgbClr val="001D35"/>
              </a:solidFill>
              <a:effectLst/>
              <a:latin typeface="Google Sans"/>
            </a:endParaRPr>
          </a:p>
          <a:p>
            <a:pPr algn="l" fontAlgn="ctr"/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Ethernet was officially adopted by the IEEE as the new industry standard, surpassing Token Ring. </a:t>
            </a:r>
          </a:p>
          <a:p>
            <a:pPr algn="l"/>
            <a:r>
              <a:rPr lang="en-US" b="1" i="0" u="none" strike="noStrike" dirty="0">
                <a:solidFill>
                  <a:srgbClr val="001D35"/>
                </a:solidFill>
                <a:effectLst/>
                <a:latin typeface="Google Sans"/>
              </a:rPr>
              <a:t>1990s:</a:t>
            </a:r>
            <a:endParaRPr lang="en-US" b="0" i="0" u="none" strike="noStrike" dirty="0">
              <a:solidFill>
                <a:srgbClr val="001D35"/>
              </a:solidFill>
              <a:effectLst/>
              <a:latin typeface="Google Sans"/>
            </a:endParaRPr>
          </a:p>
          <a:p>
            <a:pPr algn="l" fontAlgn="ctr"/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Ethernet's widespread adoption in businesses and homes led to the development of faster versions, including </a:t>
            </a:r>
            <a:r>
              <a:rPr lang="en-US" b="0" i="0" u="sng" strike="noStrike" dirty="0">
                <a:solidFill>
                  <a:srgbClr val="681DA8"/>
                </a:solidFill>
                <a:effectLst/>
                <a:latin typeface="Google Sans"/>
                <a:hlinkClick r:id="rId6"/>
              </a:rPr>
              <a:t>Fast Ethernet</a:t>
            </a:r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 (100 Mbps). </a:t>
            </a:r>
          </a:p>
          <a:p>
            <a:pPr algn="l"/>
            <a:r>
              <a:rPr lang="en-US" b="1" i="0" u="none" strike="noStrike" dirty="0">
                <a:solidFill>
                  <a:srgbClr val="001D35"/>
                </a:solidFill>
                <a:effectLst/>
                <a:latin typeface="Google Sans"/>
              </a:rPr>
              <a:t>2000s:</a:t>
            </a:r>
            <a:endParaRPr lang="en-US" b="0" i="0" u="none" strike="noStrike" dirty="0">
              <a:solidFill>
                <a:srgbClr val="001D35"/>
              </a:solidFill>
              <a:effectLst/>
              <a:latin typeface="Google Sans"/>
            </a:endParaRPr>
          </a:p>
          <a:p>
            <a:pPr algn="l" fontAlgn="ctr"/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Gigabit Ethernet (1 Gbps) and later 10 Gigabit Ethernet (10 Gbps) became common, </a:t>
            </a:r>
            <a:r>
              <a:rPr lang="en-US" b="0" i="0" u="sng" strike="noStrike" dirty="0">
                <a:solidFill>
                  <a:srgbClr val="681DA8"/>
                </a:solidFill>
                <a:effectLst/>
                <a:latin typeface="Google Sans"/>
                <a:hlinkClick r:id="rId3"/>
              </a:rPr>
              <a:t>according to IEEE Standards Association</a:t>
            </a:r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. </a:t>
            </a:r>
          </a:p>
          <a:p>
            <a:pPr algn="l"/>
            <a:r>
              <a:rPr lang="en-US" b="1" i="0" u="none" strike="noStrike" dirty="0">
                <a:solidFill>
                  <a:srgbClr val="001D35"/>
                </a:solidFill>
                <a:effectLst/>
                <a:latin typeface="Google Sans"/>
              </a:rPr>
              <a:t>2010s and beyond:</a:t>
            </a:r>
            <a:endParaRPr lang="en-US" b="0" i="0" u="none" strike="noStrike" dirty="0">
              <a:solidFill>
                <a:srgbClr val="001D35"/>
              </a:solidFill>
              <a:effectLst/>
              <a:latin typeface="Google Sans"/>
            </a:endParaRPr>
          </a:p>
          <a:p>
            <a:pPr algn="l"/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Further advancements in Ethernet technology, including </a:t>
            </a:r>
            <a:r>
              <a:rPr lang="en-US" b="0" i="0" u="sng" strike="noStrike" dirty="0">
                <a:solidFill>
                  <a:srgbClr val="681DA8"/>
                </a:solidFill>
                <a:effectLst/>
                <a:latin typeface="Google Sans"/>
                <a:hlinkClick r:id="rId7"/>
              </a:rPr>
              <a:t>25 GbE</a:t>
            </a:r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, </a:t>
            </a:r>
            <a:r>
              <a:rPr lang="en-US" b="0" i="0" u="sng" strike="noStrike" dirty="0">
                <a:solidFill>
                  <a:srgbClr val="681DA8"/>
                </a:solidFill>
                <a:effectLst/>
                <a:latin typeface="Google Sans"/>
                <a:hlinkClick r:id="rId8"/>
              </a:rPr>
              <a:t>40 GbE</a:t>
            </a:r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, and </a:t>
            </a:r>
            <a:r>
              <a:rPr lang="en-US" b="0" i="0" u="sng" strike="noStrike" dirty="0">
                <a:solidFill>
                  <a:srgbClr val="681DA8"/>
                </a:solidFill>
                <a:effectLst/>
                <a:latin typeface="Google Sans"/>
                <a:hlinkClick r:id="rId9"/>
              </a:rPr>
              <a:t>100 GbE</a:t>
            </a:r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, continued to drive performance improvements and enable new applications, </a:t>
            </a:r>
            <a:r>
              <a:rPr lang="en-US" b="0" i="0" u="sng" strike="noStrike" dirty="0">
                <a:solidFill>
                  <a:srgbClr val="681DA8"/>
                </a:solidFill>
                <a:effectLst/>
                <a:latin typeface="Google Sans"/>
                <a:hlinkClick r:id="rId10"/>
              </a:rPr>
              <a:t>according to TechTarget</a:t>
            </a:r>
            <a:r>
              <a:rPr lang="en-US" b="0" i="0" u="none" strike="noStrike" dirty="0">
                <a:solidFill>
                  <a:srgbClr val="001D35"/>
                </a:solidFill>
                <a:effectLst/>
                <a:latin typeface="Google Sans"/>
              </a:rPr>
              <a:t>. </a:t>
            </a:r>
          </a:p>
          <a:p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E21CA67-5ABF-B441-9F5E-B32457E6BEA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1398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>
            <a:extLst>
              <a:ext uri="{FF2B5EF4-FFF2-40B4-BE49-F238E27FC236}">
                <a16:creationId xmlns:a16="http://schemas.microsoft.com/office/drawing/2014/main" id="{88625D9C-DA31-C3CD-D84B-516D36CA62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89EAF78-DF20-DA4C-8022-FB9DE7945B9C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0C4D0D66-385A-7B7E-91D3-962383C230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52BF826D-0F79-434D-2707-61D34203A7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7A9C8D7-0FB7-410F-0EEC-0721868F94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F11D74-FB2F-4048-9E9A-C8C0516E9F4F}" type="datetime1">
              <a:rPr lang="en-US" altLang="en-US"/>
              <a:pPr>
                <a:defRPr/>
              </a:pPr>
              <a:t>4/27/26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5E0803-E532-9A7D-5B95-0399517B2A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0EBAF5-65BB-0290-98AE-C3F8A0D6E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686DC6-2B26-7D4E-BD61-1190653B01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48691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8B7687-453C-B969-DB30-C38B1D555E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98E2CA-DEC3-AF4C-896B-BBEA27FB128C}" type="datetime1">
              <a:rPr lang="en-US" altLang="en-US"/>
              <a:pPr>
                <a:defRPr/>
              </a:pPr>
              <a:t>4/27/26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306FCB-0ADC-862B-3081-74A3B4F95B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4F4F62-C0DD-70BC-F577-BDA7C36F42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AE1E4D-F584-EF4E-9FE9-4C51BB71D9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12036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E0DDB49-8F43-20BE-CD36-FE57FA9851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B32CE1-3FED-F346-B5F8-983A8DA27862}" type="datetime1">
              <a:rPr lang="en-US" altLang="en-US"/>
              <a:pPr>
                <a:defRPr/>
              </a:pPr>
              <a:t>4/27/26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EF7205-52C2-8B14-483A-3FFC8798BC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03784C5-FF12-E256-270C-329E7317EE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1E1C0D-6E47-B54F-ACB8-7695D93E2D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1893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40386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D8632E-DE09-65C3-97CF-ED1CF750D89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F22864-B64E-8346-9A9D-5C9F555E61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514848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1529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62500" y="1219200"/>
            <a:ext cx="41529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57200" y="40386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772367-173F-4F9A-E079-360599BF9F4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F0BE25-080E-7541-B130-B6036AD2DE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6904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40386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809E914-4689-5E5C-EE6D-C971230115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5E433C-71FB-0C42-8DD7-F742F66549A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32316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FB78E-3D15-F9D4-6B43-702D7D0163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81081C-219A-A74E-8096-3E2C56546585}" type="datetime1">
              <a:rPr lang="en-US" altLang="en-US"/>
              <a:pPr>
                <a:defRPr/>
              </a:pPr>
              <a:t>4/27/26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A98B89-A9AD-A850-4DC2-110ECE16D3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9BCA62-AF1E-5719-02C0-83F3186F93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1ADDB5-77E5-534A-9E7A-A60B379F165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5001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A4D9E3-B8D0-7AC3-F9D0-7337B46A17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50FA64-A639-DA4A-BFF5-DB6AE66153BE}" type="datetime1">
              <a:rPr lang="en-US" altLang="en-US"/>
              <a:pPr>
                <a:defRPr/>
              </a:pPr>
              <a:t>4/27/26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473FBDC-A346-3DD6-0BD2-B099AEE41A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762B65-9EB3-99A5-D396-B5C0EAFC63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2B3443-796C-E148-A36F-BB6B905946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54897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F1588DB-5F1D-0AA6-58B2-16C0EFE61E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F67CBF-B506-C045-A550-BF5CD671FF40}" type="datetime1">
              <a:rPr lang="en-US" altLang="en-US"/>
              <a:pPr>
                <a:defRPr/>
              </a:pPr>
              <a:t>4/27/26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C5DEBE4C-409F-CC61-2985-9DA8941EE5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FEB28FC4-7F20-4D20-E5C6-F3D9D89015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C5A145-D809-284F-8796-90B4E10FFB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308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1F35B21F-FF9D-2F4C-49E4-B1E095C7D5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8C0427-BD59-6C4E-866C-C51E129470B3}" type="datetime1">
              <a:rPr lang="en-US" altLang="en-US"/>
              <a:pPr>
                <a:defRPr/>
              </a:pPr>
              <a:t>4/27/26</a:t>
            </a:fld>
            <a:endParaRPr lang="en-US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0B187434-9391-5E0C-18BF-829D25D0FE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C15A3703-7CC4-6E5B-B623-14C4545D41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32C4E1-58FB-5547-847A-36B06D634B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57626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F8E14310-9F9C-2A0D-989A-B9540ED80E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BABDC9-28DF-AC49-A257-52F7B30E3581}" type="datetime1">
              <a:rPr lang="en-US" altLang="en-US"/>
              <a:pPr>
                <a:defRPr/>
              </a:pPr>
              <a:t>4/27/26</a:t>
            </a:fld>
            <a:endParaRPr lang="en-US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3B2133FA-C5C0-148D-A50B-088F62C348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50D79D6D-37AB-7B6D-44F9-A354AF1D21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A06FAF-609B-0F4F-99A6-1180E4D0157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4406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9300AAE8-20C5-1E83-0B54-3300C945FA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F2927B-FFDC-2F43-8594-E7E0F2C2411A}" type="datetime1">
              <a:rPr lang="en-US" altLang="en-US"/>
              <a:pPr>
                <a:defRPr/>
              </a:pPr>
              <a:t>4/27/26</a:t>
            </a:fld>
            <a:endParaRPr lang="en-US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EAD28FFA-27FD-17DD-D076-C7054D167C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5DFFFC0F-311C-6227-6A33-F2051CF094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127995-3B73-9E4E-8C97-548DB1B585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9509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1D232C15-C753-FA04-4955-8366DF7CB7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6D36EF-2A2C-4B49-B50E-2F41AE20532C}" type="datetime1">
              <a:rPr lang="en-US" altLang="en-US"/>
              <a:pPr>
                <a:defRPr/>
              </a:pPr>
              <a:t>4/27/26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AC87A7A-47F5-83EE-13D5-FF1041B5FB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794F225-E84F-0CE9-6C9F-DED169D87C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9FCE31-A327-9849-951F-7C36BE11B6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93792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FAB0C5C-3D71-A5B3-3FFD-21C9FFBD91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5F0DAA-530C-324E-ACD8-C62C2CB19DBC}" type="datetime1">
              <a:rPr lang="en-US" altLang="en-US"/>
              <a:pPr>
                <a:defRPr/>
              </a:pPr>
              <a:t>4/27/26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536C7F4-B69F-A1B0-B631-A4F66D9D82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EDEC979-3D33-1B96-092E-58F7AC0D5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FA4A6A-6451-0D43-B693-562DB02027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2341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Placeholder 1">
            <a:extLst>
              <a:ext uri="{FF2B5EF4-FFF2-40B4-BE49-F238E27FC236}">
                <a16:creationId xmlns:a16="http://schemas.microsoft.com/office/drawing/2014/main" id="{002194EC-6A60-9103-30FD-6F4AA5BC620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44035" name="Text Placeholder 2">
            <a:extLst>
              <a:ext uri="{FF2B5EF4-FFF2-40B4-BE49-F238E27FC236}">
                <a16:creationId xmlns:a16="http://schemas.microsoft.com/office/drawing/2014/main" id="{ED68F56A-BE03-E521-BAC7-5456E065B3C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381000" y="1219200"/>
            <a:ext cx="85344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1D66456-2F93-21BC-1067-D8B3589E2EA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B600BFCF-209B-1149-B054-D3475E781CA0}" type="datetime1">
              <a:rPr lang="en-US" altLang="en-US"/>
              <a:pPr>
                <a:defRPr/>
              </a:pPr>
              <a:t>4/27/26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2A17747-A807-4C1F-1587-A1E3F1BE280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  <a:latin typeface="Courier New" pitchFamily="-105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9E6E8C-3345-24D8-49B0-A06E7575080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52E6A37D-1EED-9E46-AB7C-2FCFDF0095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1816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805" r:id="rId2"/>
    <p:sldLayoutId id="2147483806" r:id="rId3"/>
    <p:sldLayoutId id="2147483807" r:id="rId4"/>
    <p:sldLayoutId id="2147483808" r:id="rId5"/>
    <p:sldLayoutId id="2147483809" r:id="rId6"/>
    <p:sldLayoutId id="2147483810" r:id="rId7"/>
    <p:sldLayoutId id="2147483811" r:id="rId8"/>
    <p:sldLayoutId id="2147483812" r:id="rId9"/>
    <p:sldLayoutId id="2147483813" r:id="rId10"/>
    <p:sldLayoutId id="2147483814" r:id="rId11"/>
    <p:sldLayoutId id="2147483815" r:id="rId12"/>
    <p:sldLayoutId id="2147483817" r:id="rId13"/>
    <p:sldLayoutId id="2147483820" r:id="rId14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000090"/>
          </a:solidFill>
          <a:latin typeface="+mj-lt"/>
          <a:ea typeface="ＭＳ Ｐゴシック" charset="-128"/>
          <a:cs typeface="ＭＳ Ｐゴシック" charset="-128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rgbClr val="800000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tiff"/><Relationship Id="rId4" Type="http://schemas.openxmlformats.org/officeDocument/2006/relationships/image" Target="../media/image2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png"/><Relationship Id="rId4" Type="http://schemas.openxmlformats.org/officeDocument/2006/relationships/image" Target="../media/image2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6.png"/><Relationship Id="rId7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6.png"/><Relationship Id="rId7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6.png"/><Relationship Id="rId7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3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png"/><Relationship Id="rId5" Type="http://schemas.openxmlformats.org/officeDocument/2006/relationships/image" Target="../media/image25.png"/><Relationship Id="rId4" Type="http://schemas.openxmlformats.org/officeDocument/2006/relationships/image" Target="../media/image2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3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e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8.bin"/><Relationship Id="rId4" Type="http://schemas.openxmlformats.org/officeDocument/2006/relationships/image" Target="../media/image46.emf"/><Relationship Id="rId9" Type="http://schemas.openxmlformats.org/officeDocument/2006/relationships/oleObject" Target="../embeddings/oleObject7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4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image" Target="../media/image46.e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8.bin"/><Relationship Id="rId12" Type="http://schemas.openxmlformats.org/officeDocument/2006/relationships/oleObject" Target="../embeddings/oleObject23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6.bin"/><Relationship Id="rId10" Type="http://schemas.openxmlformats.org/officeDocument/2006/relationships/oleObject" Target="../embeddings/oleObject21.bin"/><Relationship Id="rId4" Type="http://schemas.openxmlformats.org/officeDocument/2006/relationships/image" Target="../media/image46.emf"/><Relationship Id="rId9" Type="http://schemas.openxmlformats.org/officeDocument/2006/relationships/oleObject" Target="../embeddings/oleObject20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7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image" Target="../media/image46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1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0.bin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6.emf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1" name="Picture 1">
            <a:extLst>
              <a:ext uri="{FF2B5EF4-FFF2-40B4-BE49-F238E27FC236}">
                <a16:creationId xmlns:a16="http://schemas.microsoft.com/office/drawing/2014/main" id="{C198ABE5-00C7-1A71-1614-673E811FF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50"/>
            <a:ext cx="9144000" cy="684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FA6A593-5868-B256-232D-39F35DFAE972}"/>
              </a:ext>
            </a:extLst>
          </p:cNvPr>
          <p:cNvSpPr txBox="1"/>
          <p:nvPr/>
        </p:nvSpPr>
        <p:spPr>
          <a:xfrm>
            <a:off x="0" y="1408113"/>
            <a:ext cx="9144000" cy="64611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Centaur" panose="020F0502020204030204" pitchFamily="34" charset="0"/>
              </a:rPr>
              <a:t>Computer Networks</a:t>
            </a:r>
          </a:p>
        </p:txBody>
      </p:sp>
      <p:sp>
        <p:nvSpPr>
          <p:cNvPr id="138243" name="TextBox 3">
            <a:extLst>
              <a:ext uri="{FF2B5EF4-FFF2-40B4-BE49-F238E27FC236}">
                <a16:creationId xmlns:a16="http://schemas.microsoft.com/office/drawing/2014/main" id="{AD9C53BC-2D44-BDD1-D4DA-C1B3667B8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516438"/>
            <a:ext cx="9144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941100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Nirupam Roy</a:t>
            </a:r>
          </a:p>
        </p:txBody>
      </p:sp>
      <p:sp>
        <p:nvSpPr>
          <p:cNvPr id="138244" name="TextBox 4">
            <a:extLst>
              <a:ext uri="{FF2B5EF4-FFF2-40B4-BE49-F238E27FC236}">
                <a16:creationId xmlns:a16="http://schemas.microsoft.com/office/drawing/2014/main" id="{EAC19BB3-14A7-0D5C-B1F2-45E8FE776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881563"/>
            <a:ext cx="914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M-W 2:00-3:15p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CSI 2117</a:t>
            </a:r>
          </a:p>
        </p:txBody>
      </p:sp>
      <p:pic>
        <p:nvPicPr>
          <p:cNvPr id="138245" name="Picture 5">
            <a:extLst>
              <a:ext uri="{FF2B5EF4-FFF2-40B4-BE49-F238E27FC236}">
                <a16:creationId xmlns:a16="http://schemas.microsoft.com/office/drawing/2014/main" id="{5953F1B0-2943-A3C1-812E-8ED00E2E3C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038" y="2536825"/>
            <a:ext cx="1809750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46" name="TextBox 6">
            <a:extLst>
              <a:ext uri="{FF2B5EF4-FFF2-40B4-BE49-F238E27FC236}">
                <a16:creationId xmlns:a16="http://schemas.microsoft.com/office/drawing/2014/main" id="{53E4FC6C-F820-C47F-92C2-B01B46B0D5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6942" y="2066925"/>
            <a:ext cx="38876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CMSC 417 : Spring 2026</a:t>
            </a:r>
          </a:p>
        </p:txBody>
      </p:sp>
      <p:sp>
        <p:nvSpPr>
          <p:cNvPr id="138247" name="TextBox 7">
            <a:extLst>
              <a:ext uri="{FF2B5EF4-FFF2-40B4-BE49-F238E27FC236}">
                <a16:creationId xmlns:a16="http://schemas.microsoft.com/office/drawing/2014/main" id="{E61B319E-D40E-CEA5-B5C1-11CA5CA155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378200"/>
            <a:ext cx="9144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Topic: Link layer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(Textbook chapter 2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>
            <a:extLst>
              <a:ext uri="{FF2B5EF4-FFF2-40B4-BE49-F238E27FC236}">
                <a16:creationId xmlns:a16="http://schemas.microsoft.com/office/drawing/2014/main" id="{CC9123E4-8A15-745C-0CE7-49C5E1871E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 an Aside: Promiscuous Mode</a:t>
            </a:r>
          </a:p>
        </p:txBody>
      </p:sp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D9662936-488B-0A3D-E1FB-39604D0864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ormal adapter: receives frames sent to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 local MAC addr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roadcast address FF-FF-FF-FF-FF-FF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Promiscuous mod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ceive </a:t>
            </a:r>
            <a:r>
              <a:rPr lang="en-US" altLang="en-US" i="1">
                <a:ea typeface="ＭＳ Ｐゴシック" panose="020B0600070205080204" pitchFamily="34" charset="-128"/>
              </a:rPr>
              <a:t>everything</a:t>
            </a:r>
            <a:r>
              <a:rPr lang="en-US" altLang="en-US">
                <a:ea typeface="ＭＳ Ｐゴシック" panose="020B0600070205080204" pitchFamily="34" charset="-128"/>
              </a:rPr>
              <a:t>, independent of destination MAC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Useful for packet sniff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twork monitor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.g., wireshark, tcpdump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506BD998-085E-A7CA-CCDD-552445BA20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00643DF-5871-714A-B0DB-0954D4FC6DE8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35844" name="Picture 7">
            <a:extLst>
              <a:ext uri="{FF2B5EF4-FFF2-40B4-BE49-F238E27FC236}">
                <a16:creationId xmlns:a16="http://schemas.microsoft.com/office/drawing/2014/main" id="{D81BDCD7-73D8-BB5E-7289-A48F41F61A1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486400" y="4151313"/>
            <a:ext cx="2362200" cy="224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5C204517-900C-0651-A9DA-FC1C58442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y Not Just Use IP Addresses?</a:t>
            </a:r>
          </a:p>
        </p:txBody>
      </p:sp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C02DF01C-062E-2034-6229-29169A3BB4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nks can support </a:t>
            </a:r>
            <a:r>
              <a:rPr lang="en-US" altLang="en-US" i="1">
                <a:ea typeface="ＭＳ Ｐゴシック" panose="020B0600070205080204" pitchFamily="34" charset="-128"/>
              </a:rPr>
              <a:t>any </a:t>
            </a:r>
            <a:r>
              <a:rPr lang="en-US" altLang="en-US">
                <a:ea typeface="ＭＳ Ｐゴシック" panose="020B0600070205080204" pitchFamily="34" charset="-128"/>
              </a:rPr>
              <a:t>network protoco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t just for IP (e.g., IPX, Appletalk, X.25, …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ifferent addresses on different kinds of link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n adapter may move to a new location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o, cannot simply assign a static IP addr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stead, must reconfigure the adapter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s IP addres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Must identify the adapter during bootstrap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ed to talk to the adapter to assign it an IP addres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0402C0BE-F9F7-63B8-02E8-8BD6602DF4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D9A1BC-F6CB-D647-BD98-20E079D2B654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1">
            <a:extLst>
              <a:ext uri="{FF2B5EF4-FFF2-40B4-BE49-F238E27FC236}">
                <a16:creationId xmlns:a16="http://schemas.microsoft.com/office/drawing/2014/main" id="{DCC73372-10A2-9258-FE06-02552994449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47A772C-920F-6B4D-8A44-58101254D77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37890" name="Picture 2">
            <a:extLst>
              <a:ext uri="{FF2B5EF4-FFF2-40B4-BE49-F238E27FC236}">
                <a16:creationId xmlns:a16="http://schemas.microsoft.com/office/drawing/2014/main" id="{10699729-6AAF-AF54-A4D8-A32FBA0CB6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3588"/>
            <a:ext cx="9144000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C2A308C3-3B2E-C7EE-5977-73847BF1096A}"/>
              </a:ext>
            </a:extLst>
          </p:cNvPr>
          <p:cNvSpPr/>
          <p:nvPr/>
        </p:nvSpPr>
        <p:spPr>
          <a:xfrm>
            <a:off x="461963" y="2698750"/>
            <a:ext cx="6491287" cy="1612900"/>
          </a:xfrm>
          <a:prstGeom prst="rect">
            <a:avLst/>
          </a:prstGeom>
          <a:noFill/>
          <a:ln w="47625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1" name="Picture 3">
            <a:extLst>
              <a:ext uri="{FF2B5EF4-FFF2-40B4-BE49-F238E27FC236}">
                <a16:creationId xmlns:a16="http://schemas.microsoft.com/office/drawing/2014/main" id="{B47D77A7-21B0-2D2C-3290-7E04517FF7F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700"/>
          <a:stretch/>
        </p:blipFill>
        <p:spPr bwMode="auto">
          <a:xfrm>
            <a:off x="378901" y="934114"/>
            <a:ext cx="4193099" cy="1588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29" name="Title 1">
            <a:extLst>
              <a:ext uri="{FF2B5EF4-FFF2-40B4-BE49-F238E27FC236}">
                <a16:creationId xmlns:a16="http://schemas.microsoft.com/office/drawing/2014/main" id="{8A1DC95C-2DE1-3178-C44E-80481BB8C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rrier Sense Multiple Access (CSMA)</a:t>
            </a:r>
          </a:p>
        </p:txBody>
      </p:sp>
      <p:sp>
        <p:nvSpPr>
          <p:cNvPr id="48130" name="Slide Number Placeholder 3">
            <a:extLst>
              <a:ext uri="{FF2B5EF4-FFF2-40B4-BE49-F238E27FC236}">
                <a16:creationId xmlns:a16="http://schemas.microsoft.com/office/drawing/2014/main" id="{37B3AB86-3859-1785-3BEC-09285F70F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A254A09-DEB9-D945-B9E6-F42BBE42617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" name="Picture 3">
            <a:extLst>
              <a:ext uri="{FF2B5EF4-FFF2-40B4-BE49-F238E27FC236}">
                <a16:creationId xmlns:a16="http://schemas.microsoft.com/office/drawing/2014/main" id="{C181C62C-9243-49C5-C76B-563AD4CA395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518"/>
          <a:stretch/>
        </p:blipFill>
        <p:spPr bwMode="auto">
          <a:xfrm>
            <a:off x="1195486" y="2631243"/>
            <a:ext cx="6753029" cy="4216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>
            <a:extLst>
              <a:ext uri="{FF2B5EF4-FFF2-40B4-BE49-F238E27FC236}">
                <a16:creationId xmlns:a16="http://schemas.microsoft.com/office/drawing/2014/main" id="{559E33A5-B410-8C4C-52A6-3791139743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rrier Sense Multiple Access (CSMA)</a:t>
            </a:r>
          </a:p>
        </p:txBody>
      </p:sp>
      <p:sp>
        <p:nvSpPr>
          <p:cNvPr id="49154" name="Content Placeholder 2">
            <a:extLst>
              <a:ext uri="{FF2B5EF4-FFF2-40B4-BE49-F238E27FC236}">
                <a16:creationId xmlns:a16="http://schemas.microsoft.com/office/drawing/2014/main" id="{B0C5C24D-8089-7C1A-2778-ECF7CF7AEF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sten for other sende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n transmit your data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ollisions can still occu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ropagation dela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asted transmission</a:t>
            </a:r>
          </a:p>
          <a:p>
            <a:pPr lvl="2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9155" name="Slide Number Placeholder 3">
            <a:extLst>
              <a:ext uri="{FF2B5EF4-FFF2-40B4-BE49-F238E27FC236}">
                <a16:creationId xmlns:a16="http://schemas.microsoft.com/office/drawing/2014/main" id="{5976836E-6610-8A6B-ECFE-3D97C37465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8DF773-1F17-0D49-B188-FDC7357E1EE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49156" name="Picture 3" descr="5">
            <a:extLst>
              <a:ext uri="{FF2B5EF4-FFF2-40B4-BE49-F238E27FC236}">
                <a16:creationId xmlns:a16="http://schemas.microsoft.com/office/drawing/2014/main" id="{51812AF7-430E-CA10-7756-7A74D4F582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6163" y="1219200"/>
            <a:ext cx="4287837" cy="50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7" name="Picture 3" descr="5">
            <a:extLst>
              <a:ext uri="{FF2B5EF4-FFF2-40B4-BE49-F238E27FC236}">
                <a16:creationId xmlns:a16="http://schemas.microsoft.com/office/drawing/2014/main" id="{6DB9F164-78C5-B1A7-6802-24ED8EF7A6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1219200"/>
            <a:ext cx="4287837" cy="50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0178" name="Group 5">
            <a:extLst>
              <a:ext uri="{FF2B5EF4-FFF2-40B4-BE49-F238E27FC236}">
                <a16:creationId xmlns:a16="http://schemas.microsoft.com/office/drawing/2014/main" id="{9D126D50-7601-D961-0612-CB2F6060801A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219200"/>
            <a:ext cx="4287838" cy="5213350"/>
            <a:chOff x="4572000" y="1219200"/>
            <a:chExt cx="4287837" cy="5213960"/>
          </a:xfrm>
        </p:grpSpPr>
        <p:pic>
          <p:nvPicPr>
            <p:cNvPr id="50189" name="Picture 3" descr="5">
              <a:extLst>
                <a:ext uri="{FF2B5EF4-FFF2-40B4-BE49-F238E27FC236}">
                  <a16:creationId xmlns:a16="http://schemas.microsoft.com/office/drawing/2014/main" id="{F2412108-0F62-BB9E-D072-DD231B0480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219200"/>
              <a:ext cx="4287837" cy="504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2CC65D1A-901D-39C7-3F31-DF1ADF496877}"/>
                </a:ext>
              </a:extLst>
            </p:cNvPr>
            <p:cNvSpPr/>
            <p:nvPr/>
          </p:nvSpPr>
          <p:spPr>
            <a:xfrm>
              <a:off x="4956175" y="2468709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458D170E-B331-578B-2A51-692F5FBD694D}"/>
                </a:ext>
              </a:extLst>
            </p:cNvPr>
            <p:cNvSpPr/>
            <p:nvPr/>
          </p:nvSpPr>
          <p:spPr>
            <a:xfrm>
              <a:off x="6300788" y="2632240"/>
              <a:ext cx="1919287" cy="37247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82227C1-C522-BC47-F750-24E36D6D7B81}"/>
                </a:ext>
              </a:extLst>
            </p:cNvPr>
            <p:cNvSpPr/>
            <p:nvPr/>
          </p:nvSpPr>
          <p:spPr>
            <a:xfrm>
              <a:off x="6761162" y="2710037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C04D6952-1CEB-2DE9-6335-A0B9F584A081}"/>
                </a:ext>
              </a:extLst>
            </p:cNvPr>
            <p:cNvCxnSpPr/>
            <p:nvPr/>
          </p:nvCxnSpPr>
          <p:spPr>
            <a:xfrm>
              <a:off x="4956175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0D2222A8-094F-70F1-2257-C76FF911257F}"/>
                </a:ext>
              </a:extLst>
            </p:cNvPr>
            <p:cNvCxnSpPr/>
            <p:nvPr/>
          </p:nvCxnSpPr>
          <p:spPr>
            <a:xfrm>
              <a:off x="8659812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Oval 7">
            <a:extLst>
              <a:ext uri="{FF2B5EF4-FFF2-40B4-BE49-F238E27FC236}">
                <a16:creationId xmlns:a16="http://schemas.microsoft.com/office/drawing/2014/main" id="{33D7AB96-3A01-2A0A-5CC9-13F45CF37457}"/>
              </a:ext>
            </a:extLst>
          </p:cNvPr>
          <p:cNvSpPr/>
          <p:nvPr/>
        </p:nvSpPr>
        <p:spPr>
          <a:xfrm>
            <a:off x="6300788" y="2381250"/>
            <a:ext cx="163512" cy="1651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9E147F4F-673B-11C5-C5E5-FCF2A1A2DB88}"/>
              </a:ext>
            </a:extLst>
          </p:cNvPr>
          <p:cNvCxnSpPr>
            <a:cxnSpLocks/>
            <a:stCxn id="8" idx="4"/>
          </p:cNvCxnSpPr>
          <p:nvPr/>
        </p:nvCxnSpPr>
        <p:spPr>
          <a:xfrm>
            <a:off x="6381750" y="2546350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83F37762-415C-C2AF-606D-9674CE4E52B9}"/>
              </a:ext>
            </a:extLst>
          </p:cNvPr>
          <p:cNvCxnSpPr>
            <a:cxnSpLocks/>
          </p:cNvCxnSpPr>
          <p:nvPr/>
        </p:nvCxnSpPr>
        <p:spPr>
          <a:xfrm>
            <a:off x="6804025" y="2736850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4CF96822-3764-113D-9621-EA44AA4DCC50}"/>
              </a:ext>
            </a:extLst>
          </p:cNvPr>
          <p:cNvCxnSpPr>
            <a:cxnSpLocks/>
          </p:cNvCxnSpPr>
          <p:nvPr/>
        </p:nvCxnSpPr>
        <p:spPr>
          <a:xfrm>
            <a:off x="7337425" y="2930525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98A0E246-CB58-9823-8C2D-EAFFBA2D8188}"/>
              </a:ext>
            </a:extLst>
          </p:cNvPr>
          <p:cNvCxnSpPr>
            <a:cxnSpLocks/>
          </p:cNvCxnSpPr>
          <p:nvPr/>
        </p:nvCxnSpPr>
        <p:spPr>
          <a:xfrm>
            <a:off x="7731125" y="3114675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A2ED2C01-24EF-AB5E-D86D-29A05E399EDC}"/>
              </a:ext>
            </a:extLst>
          </p:cNvPr>
          <p:cNvCxnSpPr>
            <a:cxnSpLocks/>
          </p:cNvCxnSpPr>
          <p:nvPr/>
        </p:nvCxnSpPr>
        <p:spPr>
          <a:xfrm>
            <a:off x="8335963" y="3322638"/>
            <a:ext cx="0" cy="201612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77236E98-6C61-FBB1-1D53-D430D10D4CDE}"/>
              </a:ext>
            </a:extLst>
          </p:cNvPr>
          <p:cNvCxnSpPr>
            <a:cxnSpLocks/>
          </p:cNvCxnSpPr>
          <p:nvPr/>
        </p:nvCxnSpPr>
        <p:spPr>
          <a:xfrm>
            <a:off x="5916613" y="2827338"/>
            <a:ext cx="0" cy="201453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339A8520-058B-7F58-3412-381DF3C95D55}"/>
              </a:ext>
            </a:extLst>
          </p:cNvPr>
          <p:cNvCxnSpPr>
            <a:cxnSpLocks/>
          </p:cNvCxnSpPr>
          <p:nvPr/>
        </p:nvCxnSpPr>
        <p:spPr>
          <a:xfrm>
            <a:off x="5338763" y="3059113"/>
            <a:ext cx="0" cy="201612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188" name="Title 1">
            <a:extLst>
              <a:ext uri="{FF2B5EF4-FFF2-40B4-BE49-F238E27FC236}">
                <a16:creationId xmlns:a16="http://schemas.microsoft.com/office/drawing/2014/main" id="{DFD0A172-C709-80CA-B2B4-F750ACAFD7DD}"/>
              </a:ext>
            </a:extLst>
          </p:cNvPr>
          <p:cNvSpPr txBox="1">
            <a:spLocks/>
          </p:cNvSpPr>
          <p:nvPr/>
        </p:nvSpPr>
        <p:spPr bwMode="auto">
          <a:xfrm>
            <a:off x="457200" y="-219075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CSMA: The time-space graph of colli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1" name="Picture 3" descr="5">
            <a:extLst>
              <a:ext uri="{FF2B5EF4-FFF2-40B4-BE49-F238E27FC236}">
                <a16:creationId xmlns:a16="http://schemas.microsoft.com/office/drawing/2014/main" id="{7BFD2B3E-C6EF-C6DC-4763-DE0A4853EE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1219200"/>
            <a:ext cx="4287837" cy="50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02" name="Group 5">
            <a:extLst>
              <a:ext uri="{FF2B5EF4-FFF2-40B4-BE49-F238E27FC236}">
                <a16:creationId xmlns:a16="http://schemas.microsoft.com/office/drawing/2014/main" id="{9FEE7078-303B-2A18-5DA5-9736DBD0BD3A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219200"/>
            <a:ext cx="4287838" cy="5213350"/>
            <a:chOff x="4572000" y="1219200"/>
            <a:chExt cx="4287837" cy="5213960"/>
          </a:xfrm>
        </p:grpSpPr>
        <p:pic>
          <p:nvPicPr>
            <p:cNvPr id="51208" name="Picture 3" descr="5">
              <a:extLst>
                <a:ext uri="{FF2B5EF4-FFF2-40B4-BE49-F238E27FC236}">
                  <a16:creationId xmlns:a16="http://schemas.microsoft.com/office/drawing/2014/main" id="{1304B448-B01E-7348-95F9-497787E66C2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219200"/>
              <a:ext cx="4287837" cy="504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58CEF2CB-C985-173F-5CB1-BDF8188A94B1}"/>
                </a:ext>
              </a:extLst>
            </p:cNvPr>
            <p:cNvSpPr/>
            <p:nvPr/>
          </p:nvSpPr>
          <p:spPr>
            <a:xfrm>
              <a:off x="4956175" y="2468709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8AC6EC2-FB24-5969-7C3D-35A88EC042B6}"/>
                </a:ext>
              </a:extLst>
            </p:cNvPr>
            <p:cNvSpPr/>
            <p:nvPr/>
          </p:nvSpPr>
          <p:spPr>
            <a:xfrm>
              <a:off x="6300788" y="2632240"/>
              <a:ext cx="1919287" cy="37247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AB5DF01-0449-BC2E-D348-01D8DF0B475D}"/>
                </a:ext>
              </a:extLst>
            </p:cNvPr>
            <p:cNvSpPr/>
            <p:nvPr/>
          </p:nvSpPr>
          <p:spPr>
            <a:xfrm>
              <a:off x="6761162" y="2710037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9ECA83BF-001F-1313-A4E8-4995FB74941D}"/>
                </a:ext>
              </a:extLst>
            </p:cNvPr>
            <p:cNvCxnSpPr/>
            <p:nvPr/>
          </p:nvCxnSpPr>
          <p:spPr>
            <a:xfrm>
              <a:off x="4956175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8E1EE130-6DBD-75E1-31A8-2B5C92CE8655}"/>
                </a:ext>
              </a:extLst>
            </p:cNvPr>
            <p:cNvCxnSpPr/>
            <p:nvPr/>
          </p:nvCxnSpPr>
          <p:spPr>
            <a:xfrm>
              <a:off x="8659812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Oval 7">
            <a:extLst>
              <a:ext uri="{FF2B5EF4-FFF2-40B4-BE49-F238E27FC236}">
                <a16:creationId xmlns:a16="http://schemas.microsoft.com/office/drawing/2014/main" id="{2981094F-1D54-A1AA-BBFF-644E3B2A1945}"/>
              </a:ext>
            </a:extLst>
          </p:cNvPr>
          <p:cNvSpPr/>
          <p:nvPr/>
        </p:nvSpPr>
        <p:spPr>
          <a:xfrm>
            <a:off x="6300788" y="2381250"/>
            <a:ext cx="163512" cy="1651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018B2B95-DB1A-9320-B186-2C9DBA3ABAF5}"/>
              </a:ext>
            </a:extLst>
          </p:cNvPr>
          <p:cNvCxnSpPr>
            <a:cxnSpLocks/>
            <a:stCxn id="8" idx="4"/>
          </p:cNvCxnSpPr>
          <p:nvPr/>
        </p:nvCxnSpPr>
        <p:spPr>
          <a:xfrm>
            <a:off x="6381750" y="2546350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F2838140-CDE7-6044-5A84-009E6A561B05}"/>
              </a:ext>
            </a:extLst>
          </p:cNvPr>
          <p:cNvSpPr/>
          <p:nvPr/>
        </p:nvSpPr>
        <p:spPr>
          <a:xfrm>
            <a:off x="6381750" y="2468563"/>
            <a:ext cx="2276475" cy="30226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76320" h="3022004">
                <a:moveTo>
                  <a:pt x="0" y="0"/>
                </a:moveTo>
                <a:lnTo>
                  <a:pt x="2260821" y="960895"/>
                </a:lnTo>
                <a:lnTo>
                  <a:pt x="2276320" y="3022004"/>
                </a:lnTo>
                <a:lnTo>
                  <a:pt x="0" y="2092106"/>
                </a:lnTo>
                <a:lnTo>
                  <a:pt x="0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Rectangle 1">
            <a:extLst>
              <a:ext uri="{FF2B5EF4-FFF2-40B4-BE49-F238E27FC236}">
                <a16:creationId xmlns:a16="http://schemas.microsoft.com/office/drawing/2014/main" id="{C2B1B80F-B9A0-37A7-95E1-9DADCBBE81DB}"/>
              </a:ext>
            </a:extLst>
          </p:cNvPr>
          <p:cNvSpPr/>
          <p:nvPr/>
        </p:nvSpPr>
        <p:spPr>
          <a:xfrm>
            <a:off x="4951413" y="2478088"/>
            <a:ext cx="1427162" cy="27432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7775" h="2743035">
                <a:moveTo>
                  <a:pt x="1427775" y="0"/>
                </a:moveTo>
                <a:lnTo>
                  <a:pt x="0" y="542441"/>
                </a:lnTo>
                <a:lnTo>
                  <a:pt x="15498" y="2743035"/>
                </a:lnTo>
                <a:lnTo>
                  <a:pt x="1427775" y="2092106"/>
                </a:lnTo>
                <a:lnTo>
                  <a:pt x="1427775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1207" name="Title 1">
            <a:extLst>
              <a:ext uri="{FF2B5EF4-FFF2-40B4-BE49-F238E27FC236}">
                <a16:creationId xmlns:a16="http://schemas.microsoft.com/office/drawing/2014/main" id="{03C6B5E4-3304-9FC0-076F-15CB775AB3E5}"/>
              </a:ext>
            </a:extLst>
          </p:cNvPr>
          <p:cNvSpPr txBox="1">
            <a:spLocks/>
          </p:cNvSpPr>
          <p:nvPr/>
        </p:nvSpPr>
        <p:spPr bwMode="auto">
          <a:xfrm>
            <a:off x="457200" y="-219075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CSMA: The time-space graph of collision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97637C8F-DB34-81BD-DF74-0AAF8B0120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219075"/>
            <a:ext cx="8229600" cy="11430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CSMA: The time-space graph of collision</a:t>
            </a:r>
          </a:p>
        </p:txBody>
      </p:sp>
      <p:pic>
        <p:nvPicPr>
          <p:cNvPr id="52226" name="Picture 3" descr="5">
            <a:extLst>
              <a:ext uri="{FF2B5EF4-FFF2-40B4-BE49-F238E27FC236}">
                <a16:creationId xmlns:a16="http://schemas.microsoft.com/office/drawing/2014/main" id="{25671E08-D5DE-111E-5F0E-5A04E10C0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1219200"/>
            <a:ext cx="4287837" cy="50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2227" name="Group 5">
            <a:extLst>
              <a:ext uri="{FF2B5EF4-FFF2-40B4-BE49-F238E27FC236}">
                <a16:creationId xmlns:a16="http://schemas.microsoft.com/office/drawing/2014/main" id="{7A792DD0-00F3-B499-E9ED-16DE63AB8740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219200"/>
            <a:ext cx="4287838" cy="5213350"/>
            <a:chOff x="4572000" y="1219200"/>
            <a:chExt cx="4287837" cy="5213960"/>
          </a:xfrm>
        </p:grpSpPr>
        <p:pic>
          <p:nvPicPr>
            <p:cNvPr id="52234" name="Picture 3" descr="5">
              <a:extLst>
                <a:ext uri="{FF2B5EF4-FFF2-40B4-BE49-F238E27FC236}">
                  <a16:creationId xmlns:a16="http://schemas.microsoft.com/office/drawing/2014/main" id="{EA8FF163-0A85-BF5A-A333-97E5439D6D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219200"/>
              <a:ext cx="4287837" cy="504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4B6948C6-94D8-5F2F-BA3B-256F870198E9}"/>
                </a:ext>
              </a:extLst>
            </p:cNvPr>
            <p:cNvSpPr/>
            <p:nvPr/>
          </p:nvSpPr>
          <p:spPr>
            <a:xfrm>
              <a:off x="4956175" y="2468709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2BAB5F1-E992-0048-C9F4-C171B25D7A4F}"/>
                </a:ext>
              </a:extLst>
            </p:cNvPr>
            <p:cNvSpPr/>
            <p:nvPr/>
          </p:nvSpPr>
          <p:spPr>
            <a:xfrm>
              <a:off x="6300788" y="2632240"/>
              <a:ext cx="1919287" cy="37247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F920F1B-A378-1032-827D-CDEE0407225B}"/>
                </a:ext>
              </a:extLst>
            </p:cNvPr>
            <p:cNvSpPr/>
            <p:nvPr/>
          </p:nvSpPr>
          <p:spPr>
            <a:xfrm>
              <a:off x="6761162" y="2710037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17C4FF57-B0D6-9088-4E35-951832AFCC87}"/>
                </a:ext>
              </a:extLst>
            </p:cNvPr>
            <p:cNvCxnSpPr/>
            <p:nvPr/>
          </p:nvCxnSpPr>
          <p:spPr>
            <a:xfrm>
              <a:off x="4956175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45B92DAB-DF36-ED28-1E1A-F1D936827125}"/>
                </a:ext>
              </a:extLst>
            </p:cNvPr>
            <p:cNvCxnSpPr/>
            <p:nvPr/>
          </p:nvCxnSpPr>
          <p:spPr>
            <a:xfrm>
              <a:off x="8659812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Oval 7">
            <a:extLst>
              <a:ext uri="{FF2B5EF4-FFF2-40B4-BE49-F238E27FC236}">
                <a16:creationId xmlns:a16="http://schemas.microsoft.com/office/drawing/2014/main" id="{6BAC46D6-179B-9027-1858-C1E3DD101B21}"/>
              </a:ext>
            </a:extLst>
          </p:cNvPr>
          <p:cNvSpPr/>
          <p:nvPr/>
        </p:nvSpPr>
        <p:spPr>
          <a:xfrm>
            <a:off x="6300788" y="2381250"/>
            <a:ext cx="163512" cy="1651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B27F60F5-899A-E591-7DBE-E7F9D3872A42}"/>
              </a:ext>
            </a:extLst>
          </p:cNvPr>
          <p:cNvCxnSpPr>
            <a:cxnSpLocks/>
            <a:stCxn id="8" idx="4"/>
          </p:cNvCxnSpPr>
          <p:nvPr/>
        </p:nvCxnSpPr>
        <p:spPr>
          <a:xfrm>
            <a:off x="6381750" y="2546350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18B7C6FE-8A7B-4B34-F33A-3518E280034A}"/>
              </a:ext>
            </a:extLst>
          </p:cNvPr>
          <p:cNvSpPr/>
          <p:nvPr/>
        </p:nvSpPr>
        <p:spPr>
          <a:xfrm>
            <a:off x="6381750" y="2468563"/>
            <a:ext cx="2276475" cy="30226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76320" h="3022004">
                <a:moveTo>
                  <a:pt x="0" y="0"/>
                </a:moveTo>
                <a:lnTo>
                  <a:pt x="2260821" y="960895"/>
                </a:lnTo>
                <a:lnTo>
                  <a:pt x="2276320" y="3022004"/>
                </a:lnTo>
                <a:lnTo>
                  <a:pt x="0" y="2092106"/>
                </a:lnTo>
                <a:lnTo>
                  <a:pt x="0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Rectangle 1">
            <a:extLst>
              <a:ext uri="{FF2B5EF4-FFF2-40B4-BE49-F238E27FC236}">
                <a16:creationId xmlns:a16="http://schemas.microsoft.com/office/drawing/2014/main" id="{CAC7A5F5-9D46-D6F0-570C-E38004EB78B4}"/>
              </a:ext>
            </a:extLst>
          </p:cNvPr>
          <p:cNvSpPr/>
          <p:nvPr/>
        </p:nvSpPr>
        <p:spPr>
          <a:xfrm>
            <a:off x="4951413" y="2478088"/>
            <a:ext cx="1427162" cy="27432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7775" h="2743035">
                <a:moveTo>
                  <a:pt x="1427775" y="0"/>
                </a:moveTo>
                <a:lnTo>
                  <a:pt x="0" y="542441"/>
                </a:lnTo>
                <a:lnTo>
                  <a:pt x="15498" y="2743035"/>
                </a:lnTo>
                <a:lnTo>
                  <a:pt x="1427775" y="2092106"/>
                </a:lnTo>
                <a:lnTo>
                  <a:pt x="1427775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">
            <a:extLst>
              <a:ext uri="{FF2B5EF4-FFF2-40B4-BE49-F238E27FC236}">
                <a16:creationId xmlns:a16="http://schemas.microsoft.com/office/drawing/2014/main" id="{AC46B052-8331-CD1E-44EE-D180D520E22B}"/>
              </a:ext>
            </a:extLst>
          </p:cNvPr>
          <p:cNvSpPr/>
          <p:nvPr/>
        </p:nvSpPr>
        <p:spPr>
          <a:xfrm>
            <a:off x="8269288" y="2698750"/>
            <a:ext cx="415925" cy="22479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0 w 2276320"/>
              <a:gd name="connsiteY0" fmla="*/ 0 h 3022004"/>
              <a:gd name="connsiteX1" fmla="*/ 416523 w 2276320"/>
              <a:gd name="connsiteY1" fmla="*/ 170481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0 w 416523"/>
              <a:gd name="connsiteY0" fmla="*/ 0 h 2247089"/>
              <a:gd name="connsiteX1" fmla="*/ 416523 w 416523"/>
              <a:gd name="connsiteY1" fmla="*/ 170481 h 2247089"/>
              <a:gd name="connsiteX2" fmla="*/ 401026 w 416523"/>
              <a:gd name="connsiteY2" fmla="*/ 2247089 h 2247089"/>
              <a:gd name="connsiteX3" fmla="*/ 0 w 416523"/>
              <a:gd name="connsiteY3" fmla="*/ 2092106 h 2247089"/>
              <a:gd name="connsiteX4" fmla="*/ 0 w 416523"/>
              <a:gd name="connsiteY4" fmla="*/ 0 h 22470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523" h="2247089">
                <a:moveTo>
                  <a:pt x="0" y="0"/>
                </a:moveTo>
                <a:lnTo>
                  <a:pt x="416523" y="170481"/>
                </a:lnTo>
                <a:lnTo>
                  <a:pt x="401026" y="2247089"/>
                </a:lnTo>
                <a:lnTo>
                  <a:pt x="0" y="2092106"/>
                </a:lnTo>
                <a:lnTo>
                  <a:pt x="0" y="0"/>
                </a:lnTo>
                <a:close/>
              </a:path>
            </a:pathLst>
          </a:custGeom>
          <a:solidFill>
            <a:srgbClr val="DC2B19">
              <a:alpha val="58000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Rectangle 1">
            <a:extLst>
              <a:ext uri="{FF2B5EF4-FFF2-40B4-BE49-F238E27FC236}">
                <a16:creationId xmlns:a16="http://schemas.microsoft.com/office/drawing/2014/main" id="{DC56C2E7-9C8C-C16C-9FED-0306D8ECBEBE}"/>
              </a:ext>
            </a:extLst>
          </p:cNvPr>
          <p:cNvSpPr/>
          <p:nvPr/>
        </p:nvSpPr>
        <p:spPr>
          <a:xfrm>
            <a:off x="4946650" y="2708275"/>
            <a:ext cx="3319463" cy="3502025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  <a:gd name="connsiteX0" fmla="*/ 3318568 w 3318568"/>
              <a:gd name="connsiteY0" fmla="*/ 0 h 3502452"/>
              <a:gd name="connsiteX1" fmla="*/ 1890793 w 3318568"/>
              <a:gd name="connsiteY1" fmla="*/ 542441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  <a:gd name="connsiteX0" fmla="*/ 3318568 w 3318568"/>
              <a:gd name="connsiteY0" fmla="*/ 0 h 3502452"/>
              <a:gd name="connsiteX1" fmla="*/ 15498 w 3318568"/>
              <a:gd name="connsiteY1" fmla="*/ 1332855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18568" h="3502452">
                <a:moveTo>
                  <a:pt x="3318568" y="0"/>
                </a:moveTo>
                <a:lnTo>
                  <a:pt x="15498" y="1332855"/>
                </a:lnTo>
                <a:lnTo>
                  <a:pt x="0" y="3502452"/>
                </a:lnTo>
                <a:lnTo>
                  <a:pt x="3318568" y="2092106"/>
                </a:lnTo>
                <a:lnTo>
                  <a:pt x="3318568" y="0"/>
                </a:lnTo>
                <a:close/>
              </a:path>
            </a:pathLst>
          </a:custGeom>
          <a:solidFill>
            <a:srgbClr val="DC2B19">
              <a:alpha val="58000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>
            <a:extLst>
              <a:ext uri="{FF2B5EF4-FFF2-40B4-BE49-F238E27FC236}">
                <a16:creationId xmlns:a16="http://schemas.microsoft.com/office/drawing/2014/main" id="{CDD598A6-F87D-1687-25FF-6F4867BF59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219075"/>
            <a:ext cx="8229600" cy="11430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CSMA: The time-space graph of collision</a:t>
            </a:r>
          </a:p>
        </p:txBody>
      </p:sp>
      <p:pic>
        <p:nvPicPr>
          <p:cNvPr id="53250" name="Picture 3" descr="5">
            <a:extLst>
              <a:ext uri="{FF2B5EF4-FFF2-40B4-BE49-F238E27FC236}">
                <a16:creationId xmlns:a16="http://schemas.microsoft.com/office/drawing/2014/main" id="{A3FD2355-0958-27D2-B9F2-DE629971C1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1219200"/>
            <a:ext cx="4287837" cy="50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3251" name="Group 5">
            <a:extLst>
              <a:ext uri="{FF2B5EF4-FFF2-40B4-BE49-F238E27FC236}">
                <a16:creationId xmlns:a16="http://schemas.microsoft.com/office/drawing/2014/main" id="{DCB2C5BC-1951-B8D4-B19C-694238493C78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219200"/>
            <a:ext cx="4287838" cy="5213350"/>
            <a:chOff x="4572000" y="1219200"/>
            <a:chExt cx="4287837" cy="5213960"/>
          </a:xfrm>
        </p:grpSpPr>
        <p:pic>
          <p:nvPicPr>
            <p:cNvPr id="53262" name="Picture 3" descr="5">
              <a:extLst>
                <a:ext uri="{FF2B5EF4-FFF2-40B4-BE49-F238E27FC236}">
                  <a16:creationId xmlns:a16="http://schemas.microsoft.com/office/drawing/2014/main" id="{3A4E9000-29E6-5114-5C32-8421A3B2F73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219200"/>
              <a:ext cx="4287837" cy="504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A31845AB-41A4-12DC-2CA6-CE77B3B0520F}"/>
                </a:ext>
              </a:extLst>
            </p:cNvPr>
            <p:cNvSpPr/>
            <p:nvPr/>
          </p:nvSpPr>
          <p:spPr>
            <a:xfrm>
              <a:off x="4956175" y="2468709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29DA46EE-091B-8D48-635D-08FF1F2AA9FE}"/>
                </a:ext>
              </a:extLst>
            </p:cNvPr>
            <p:cNvSpPr/>
            <p:nvPr/>
          </p:nvSpPr>
          <p:spPr>
            <a:xfrm>
              <a:off x="6300788" y="2632240"/>
              <a:ext cx="1919287" cy="37247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7FE4A665-AE84-60A3-41C1-A536E93CF6FD}"/>
                </a:ext>
              </a:extLst>
            </p:cNvPr>
            <p:cNvSpPr/>
            <p:nvPr/>
          </p:nvSpPr>
          <p:spPr>
            <a:xfrm>
              <a:off x="6761162" y="2710037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2A0BA37B-D5AC-16FF-7230-0EC00E7DE4EC}"/>
                </a:ext>
              </a:extLst>
            </p:cNvPr>
            <p:cNvCxnSpPr/>
            <p:nvPr/>
          </p:nvCxnSpPr>
          <p:spPr>
            <a:xfrm>
              <a:off x="4956175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58C7DA99-4FCE-B58C-D5B3-769F6AE93463}"/>
                </a:ext>
              </a:extLst>
            </p:cNvPr>
            <p:cNvCxnSpPr/>
            <p:nvPr/>
          </p:nvCxnSpPr>
          <p:spPr>
            <a:xfrm>
              <a:off x="8659812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Oval 7">
            <a:extLst>
              <a:ext uri="{FF2B5EF4-FFF2-40B4-BE49-F238E27FC236}">
                <a16:creationId xmlns:a16="http://schemas.microsoft.com/office/drawing/2014/main" id="{E0773DDB-7E41-BEEA-B267-295FF33B6761}"/>
              </a:ext>
            </a:extLst>
          </p:cNvPr>
          <p:cNvSpPr/>
          <p:nvPr/>
        </p:nvSpPr>
        <p:spPr>
          <a:xfrm>
            <a:off x="6300788" y="2381250"/>
            <a:ext cx="163512" cy="1651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917EA47-876B-453D-ECAC-43FDEBFC04CD}"/>
              </a:ext>
            </a:extLst>
          </p:cNvPr>
          <p:cNvCxnSpPr>
            <a:cxnSpLocks/>
            <a:stCxn id="8" idx="4"/>
          </p:cNvCxnSpPr>
          <p:nvPr/>
        </p:nvCxnSpPr>
        <p:spPr>
          <a:xfrm>
            <a:off x="6381750" y="2546350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921EBDD8-DB7E-462B-E6B3-DF95242E4012}"/>
              </a:ext>
            </a:extLst>
          </p:cNvPr>
          <p:cNvSpPr/>
          <p:nvPr/>
        </p:nvSpPr>
        <p:spPr>
          <a:xfrm>
            <a:off x="6381750" y="2468563"/>
            <a:ext cx="2276475" cy="30226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76320" h="3022004">
                <a:moveTo>
                  <a:pt x="0" y="0"/>
                </a:moveTo>
                <a:lnTo>
                  <a:pt x="2260821" y="960895"/>
                </a:lnTo>
                <a:lnTo>
                  <a:pt x="2276320" y="3022004"/>
                </a:lnTo>
                <a:lnTo>
                  <a:pt x="0" y="2092106"/>
                </a:lnTo>
                <a:lnTo>
                  <a:pt x="0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Rectangle 1">
            <a:extLst>
              <a:ext uri="{FF2B5EF4-FFF2-40B4-BE49-F238E27FC236}">
                <a16:creationId xmlns:a16="http://schemas.microsoft.com/office/drawing/2014/main" id="{65CBFE9C-6DC6-139B-DB64-7E067F0703C1}"/>
              </a:ext>
            </a:extLst>
          </p:cNvPr>
          <p:cNvSpPr/>
          <p:nvPr/>
        </p:nvSpPr>
        <p:spPr>
          <a:xfrm>
            <a:off x="4951413" y="2478088"/>
            <a:ext cx="1427162" cy="27432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7775" h="2743035">
                <a:moveTo>
                  <a:pt x="1427775" y="0"/>
                </a:moveTo>
                <a:lnTo>
                  <a:pt x="0" y="542441"/>
                </a:lnTo>
                <a:lnTo>
                  <a:pt x="15498" y="2743035"/>
                </a:lnTo>
                <a:lnTo>
                  <a:pt x="1427775" y="2092106"/>
                </a:lnTo>
                <a:lnTo>
                  <a:pt x="1427775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">
            <a:extLst>
              <a:ext uri="{FF2B5EF4-FFF2-40B4-BE49-F238E27FC236}">
                <a16:creationId xmlns:a16="http://schemas.microsoft.com/office/drawing/2014/main" id="{04A9BA54-8D11-6078-D8D5-3127EA096060}"/>
              </a:ext>
            </a:extLst>
          </p:cNvPr>
          <p:cNvSpPr/>
          <p:nvPr/>
        </p:nvSpPr>
        <p:spPr>
          <a:xfrm>
            <a:off x="8269288" y="2698750"/>
            <a:ext cx="415925" cy="22479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0 w 2276320"/>
              <a:gd name="connsiteY0" fmla="*/ 0 h 3022004"/>
              <a:gd name="connsiteX1" fmla="*/ 416523 w 2276320"/>
              <a:gd name="connsiteY1" fmla="*/ 170481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0 w 416523"/>
              <a:gd name="connsiteY0" fmla="*/ 0 h 2247089"/>
              <a:gd name="connsiteX1" fmla="*/ 416523 w 416523"/>
              <a:gd name="connsiteY1" fmla="*/ 170481 h 2247089"/>
              <a:gd name="connsiteX2" fmla="*/ 401026 w 416523"/>
              <a:gd name="connsiteY2" fmla="*/ 2247089 h 2247089"/>
              <a:gd name="connsiteX3" fmla="*/ 0 w 416523"/>
              <a:gd name="connsiteY3" fmla="*/ 2092106 h 2247089"/>
              <a:gd name="connsiteX4" fmla="*/ 0 w 416523"/>
              <a:gd name="connsiteY4" fmla="*/ 0 h 22470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523" h="2247089">
                <a:moveTo>
                  <a:pt x="0" y="0"/>
                </a:moveTo>
                <a:lnTo>
                  <a:pt x="416523" y="170481"/>
                </a:lnTo>
                <a:lnTo>
                  <a:pt x="401026" y="2247089"/>
                </a:lnTo>
                <a:lnTo>
                  <a:pt x="0" y="2092106"/>
                </a:lnTo>
                <a:lnTo>
                  <a:pt x="0" y="0"/>
                </a:lnTo>
                <a:close/>
              </a:path>
            </a:pathLst>
          </a:custGeom>
          <a:solidFill>
            <a:srgbClr val="DC2B19">
              <a:alpha val="58000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Rectangle 1">
            <a:extLst>
              <a:ext uri="{FF2B5EF4-FFF2-40B4-BE49-F238E27FC236}">
                <a16:creationId xmlns:a16="http://schemas.microsoft.com/office/drawing/2014/main" id="{8769C1CE-5F02-7892-BE8D-D50D6EC80617}"/>
              </a:ext>
            </a:extLst>
          </p:cNvPr>
          <p:cNvSpPr/>
          <p:nvPr/>
        </p:nvSpPr>
        <p:spPr>
          <a:xfrm>
            <a:off x="4946650" y="2708275"/>
            <a:ext cx="3319463" cy="3502025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  <a:gd name="connsiteX0" fmla="*/ 3318568 w 3318568"/>
              <a:gd name="connsiteY0" fmla="*/ 0 h 3502452"/>
              <a:gd name="connsiteX1" fmla="*/ 1890793 w 3318568"/>
              <a:gd name="connsiteY1" fmla="*/ 542441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  <a:gd name="connsiteX0" fmla="*/ 3318568 w 3318568"/>
              <a:gd name="connsiteY0" fmla="*/ 0 h 3502452"/>
              <a:gd name="connsiteX1" fmla="*/ 15498 w 3318568"/>
              <a:gd name="connsiteY1" fmla="*/ 1332855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18568" h="3502452">
                <a:moveTo>
                  <a:pt x="3318568" y="0"/>
                </a:moveTo>
                <a:lnTo>
                  <a:pt x="15498" y="1332855"/>
                </a:lnTo>
                <a:lnTo>
                  <a:pt x="0" y="3502452"/>
                </a:lnTo>
                <a:lnTo>
                  <a:pt x="3318568" y="2092106"/>
                </a:lnTo>
                <a:lnTo>
                  <a:pt x="3318568" y="0"/>
                </a:lnTo>
                <a:close/>
              </a:path>
            </a:pathLst>
          </a:custGeom>
          <a:solidFill>
            <a:srgbClr val="DC2B19">
              <a:alpha val="58000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ectangle 1">
            <a:extLst>
              <a:ext uri="{FF2B5EF4-FFF2-40B4-BE49-F238E27FC236}">
                <a16:creationId xmlns:a16="http://schemas.microsoft.com/office/drawing/2014/main" id="{D1FE8EDE-B45F-856D-6FD1-DC33E026ACC5}"/>
              </a:ext>
            </a:extLst>
          </p:cNvPr>
          <p:cNvSpPr/>
          <p:nvPr/>
        </p:nvSpPr>
        <p:spPr>
          <a:xfrm>
            <a:off x="4940300" y="2998788"/>
            <a:ext cx="3738563" cy="221615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  <a:gd name="connsiteX0" fmla="*/ 3318568 w 3318568"/>
              <a:gd name="connsiteY0" fmla="*/ 0 h 3502452"/>
              <a:gd name="connsiteX1" fmla="*/ 1890793 w 3318568"/>
              <a:gd name="connsiteY1" fmla="*/ 542441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  <a:gd name="connsiteX0" fmla="*/ 3318568 w 3318568"/>
              <a:gd name="connsiteY0" fmla="*/ 0 h 3502452"/>
              <a:gd name="connsiteX1" fmla="*/ 15498 w 3318568"/>
              <a:gd name="connsiteY1" fmla="*/ 1332855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  <a:gd name="connsiteX0" fmla="*/ 3303070 w 3303070"/>
              <a:gd name="connsiteY0" fmla="*/ 0 h 2092106"/>
              <a:gd name="connsiteX1" fmla="*/ 0 w 3303070"/>
              <a:gd name="connsiteY1" fmla="*/ 1332855 h 2092106"/>
              <a:gd name="connsiteX2" fmla="*/ 15499 w 3303070"/>
              <a:gd name="connsiteY2" fmla="*/ 1890629 h 2092106"/>
              <a:gd name="connsiteX3" fmla="*/ 3303070 w 3303070"/>
              <a:gd name="connsiteY3" fmla="*/ 2092106 h 2092106"/>
              <a:gd name="connsiteX4" fmla="*/ 3303070 w 3303070"/>
              <a:gd name="connsiteY4" fmla="*/ 0 h 2092106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3303070 w 3303070"/>
              <a:gd name="connsiteY3" fmla="*/ 2092106 h 2526059"/>
              <a:gd name="connsiteX4" fmla="*/ 3303070 w 3303070"/>
              <a:gd name="connsiteY4" fmla="*/ 0 h 2526059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1491543 w 3303070"/>
              <a:gd name="connsiteY3" fmla="*/ 2333122 h 2526059"/>
              <a:gd name="connsiteX4" fmla="*/ 3303070 w 3303070"/>
              <a:gd name="connsiteY4" fmla="*/ 2092106 h 2526059"/>
              <a:gd name="connsiteX5" fmla="*/ 3303070 w 3303070"/>
              <a:gd name="connsiteY5" fmla="*/ 0 h 2526059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2684912 w 3303070"/>
              <a:gd name="connsiteY3" fmla="*/ 1139753 h 2526059"/>
              <a:gd name="connsiteX4" fmla="*/ 3303070 w 3303070"/>
              <a:gd name="connsiteY4" fmla="*/ 2092106 h 2526059"/>
              <a:gd name="connsiteX5" fmla="*/ 3303070 w 3303070"/>
              <a:gd name="connsiteY5" fmla="*/ 0 h 2526059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1445048 w 3303070"/>
              <a:gd name="connsiteY3" fmla="*/ 1868174 h 2526059"/>
              <a:gd name="connsiteX4" fmla="*/ 3303070 w 3303070"/>
              <a:gd name="connsiteY4" fmla="*/ 2092106 h 2526059"/>
              <a:gd name="connsiteX5" fmla="*/ 3303070 w 3303070"/>
              <a:gd name="connsiteY5" fmla="*/ 0 h 2526059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1445048 w 3303070"/>
              <a:gd name="connsiteY3" fmla="*/ 1868174 h 2526059"/>
              <a:gd name="connsiteX4" fmla="*/ 2591922 w 3303070"/>
              <a:gd name="connsiteY4" fmla="*/ 2023156 h 2526059"/>
              <a:gd name="connsiteX5" fmla="*/ 3303070 w 3303070"/>
              <a:gd name="connsiteY5" fmla="*/ 2092106 h 2526059"/>
              <a:gd name="connsiteX6" fmla="*/ 3303070 w 3303070"/>
              <a:gd name="connsiteY6" fmla="*/ 0 h 2526059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1445048 w 3303070"/>
              <a:gd name="connsiteY3" fmla="*/ 1868174 h 2526059"/>
              <a:gd name="connsiteX4" fmla="*/ 2684912 w 3303070"/>
              <a:gd name="connsiteY4" fmla="*/ 2379617 h 2526059"/>
              <a:gd name="connsiteX5" fmla="*/ 3303070 w 3303070"/>
              <a:gd name="connsiteY5" fmla="*/ 2092106 h 2526059"/>
              <a:gd name="connsiteX6" fmla="*/ 3303070 w 3303070"/>
              <a:gd name="connsiteY6" fmla="*/ 0 h 2526059"/>
              <a:gd name="connsiteX0" fmla="*/ 2636643 w 3303070"/>
              <a:gd name="connsiteY0" fmla="*/ 0 h 1797638"/>
              <a:gd name="connsiteX1" fmla="*/ 0 w 3303070"/>
              <a:gd name="connsiteY1" fmla="*/ 604434 h 1797638"/>
              <a:gd name="connsiteX2" fmla="*/ 15499 w 3303070"/>
              <a:gd name="connsiteY2" fmla="*/ 1797638 h 1797638"/>
              <a:gd name="connsiteX3" fmla="*/ 1445048 w 3303070"/>
              <a:gd name="connsiteY3" fmla="*/ 1139753 h 1797638"/>
              <a:gd name="connsiteX4" fmla="*/ 2684912 w 3303070"/>
              <a:gd name="connsiteY4" fmla="*/ 1651196 h 1797638"/>
              <a:gd name="connsiteX5" fmla="*/ 3303070 w 3303070"/>
              <a:gd name="connsiteY5" fmla="*/ 1363685 h 1797638"/>
              <a:gd name="connsiteX6" fmla="*/ 2636643 w 3303070"/>
              <a:gd name="connsiteY6" fmla="*/ 0 h 1797638"/>
              <a:gd name="connsiteX0" fmla="*/ 2636643 w 3303070"/>
              <a:gd name="connsiteY0" fmla="*/ 0 h 2216092"/>
              <a:gd name="connsiteX1" fmla="*/ 0 w 3303070"/>
              <a:gd name="connsiteY1" fmla="*/ 1022888 h 2216092"/>
              <a:gd name="connsiteX2" fmla="*/ 15499 w 3303070"/>
              <a:gd name="connsiteY2" fmla="*/ 2216092 h 2216092"/>
              <a:gd name="connsiteX3" fmla="*/ 1445048 w 3303070"/>
              <a:gd name="connsiteY3" fmla="*/ 1558207 h 2216092"/>
              <a:gd name="connsiteX4" fmla="*/ 2684912 w 3303070"/>
              <a:gd name="connsiteY4" fmla="*/ 2069650 h 2216092"/>
              <a:gd name="connsiteX5" fmla="*/ 3303070 w 3303070"/>
              <a:gd name="connsiteY5" fmla="*/ 1782139 h 2216092"/>
              <a:gd name="connsiteX6" fmla="*/ 2636643 w 3303070"/>
              <a:gd name="connsiteY6" fmla="*/ 0 h 2216092"/>
              <a:gd name="connsiteX0" fmla="*/ 2636643 w 3303070"/>
              <a:gd name="connsiteY0" fmla="*/ 0 h 2216092"/>
              <a:gd name="connsiteX1" fmla="*/ 0 w 3303070"/>
              <a:gd name="connsiteY1" fmla="*/ 1022888 h 2216092"/>
              <a:gd name="connsiteX2" fmla="*/ 15499 w 3303070"/>
              <a:gd name="connsiteY2" fmla="*/ 2216092 h 2216092"/>
              <a:gd name="connsiteX3" fmla="*/ 1445048 w 3303070"/>
              <a:gd name="connsiteY3" fmla="*/ 1558207 h 2216092"/>
              <a:gd name="connsiteX4" fmla="*/ 2684912 w 3303070"/>
              <a:gd name="connsiteY4" fmla="*/ 2069650 h 2216092"/>
              <a:gd name="connsiteX5" fmla="*/ 3303070 w 3303070"/>
              <a:gd name="connsiteY5" fmla="*/ 1782139 h 2216092"/>
              <a:gd name="connsiteX6" fmla="*/ 2948383 w 3303070"/>
              <a:gd name="connsiteY6" fmla="*/ 891778 h 2216092"/>
              <a:gd name="connsiteX7" fmla="*/ 2636643 w 3303070"/>
              <a:gd name="connsiteY7" fmla="*/ 0 h 2216092"/>
              <a:gd name="connsiteX0" fmla="*/ 2636643 w 3738797"/>
              <a:gd name="connsiteY0" fmla="*/ 0 h 2216092"/>
              <a:gd name="connsiteX1" fmla="*/ 0 w 3738797"/>
              <a:gd name="connsiteY1" fmla="*/ 1022888 h 2216092"/>
              <a:gd name="connsiteX2" fmla="*/ 15499 w 3738797"/>
              <a:gd name="connsiteY2" fmla="*/ 2216092 h 2216092"/>
              <a:gd name="connsiteX3" fmla="*/ 1445048 w 3738797"/>
              <a:gd name="connsiteY3" fmla="*/ 1558207 h 2216092"/>
              <a:gd name="connsiteX4" fmla="*/ 2684912 w 3738797"/>
              <a:gd name="connsiteY4" fmla="*/ 2069650 h 2216092"/>
              <a:gd name="connsiteX5" fmla="*/ 3303070 w 3738797"/>
              <a:gd name="connsiteY5" fmla="*/ 1782139 h 2216092"/>
              <a:gd name="connsiteX6" fmla="*/ 3738797 w 3738797"/>
              <a:gd name="connsiteY6" fmla="*/ 442327 h 2216092"/>
              <a:gd name="connsiteX7" fmla="*/ 2636643 w 3738797"/>
              <a:gd name="connsiteY7" fmla="*/ 0 h 2216092"/>
              <a:gd name="connsiteX0" fmla="*/ 2636643 w 3738797"/>
              <a:gd name="connsiteY0" fmla="*/ 0 h 2216092"/>
              <a:gd name="connsiteX1" fmla="*/ 0 w 3738797"/>
              <a:gd name="connsiteY1" fmla="*/ 1022888 h 2216092"/>
              <a:gd name="connsiteX2" fmla="*/ 15499 w 3738797"/>
              <a:gd name="connsiteY2" fmla="*/ 2216092 h 2216092"/>
              <a:gd name="connsiteX3" fmla="*/ 1445048 w 3738797"/>
              <a:gd name="connsiteY3" fmla="*/ 1558207 h 2216092"/>
              <a:gd name="connsiteX4" fmla="*/ 2684912 w 3738797"/>
              <a:gd name="connsiteY4" fmla="*/ 2069650 h 2216092"/>
              <a:gd name="connsiteX5" fmla="*/ 3303070 w 3738797"/>
              <a:gd name="connsiteY5" fmla="*/ 1782139 h 2216092"/>
              <a:gd name="connsiteX6" fmla="*/ 3428831 w 3738797"/>
              <a:gd name="connsiteY6" fmla="*/ 1341228 h 2216092"/>
              <a:gd name="connsiteX7" fmla="*/ 3738797 w 3738797"/>
              <a:gd name="connsiteY7" fmla="*/ 442327 h 2216092"/>
              <a:gd name="connsiteX8" fmla="*/ 2636643 w 3738797"/>
              <a:gd name="connsiteY8" fmla="*/ 0 h 2216092"/>
              <a:gd name="connsiteX0" fmla="*/ 2636643 w 3738797"/>
              <a:gd name="connsiteY0" fmla="*/ 0 h 2216092"/>
              <a:gd name="connsiteX1" fmla="*/ 0 w 3738797"/>
              <a:gd name="connsiteY1" fmla="*/ 1022888 h 2216092"/>
              <a:gd name="connsiteX2" fmla="*/ 15499 w 3738797"/>
              <a:gd name="connsiteY2" fmla="*/ 2216092 h 2216092"/>
              <a:gd name="connsiteX3" fmla="*/ 1445048 w 3738797"/>
              <a:gd name="connsiteY3" fmla="*/ 1558207 h 2216092"/>
              <a:gd name="connsiteX4" fmla="*/ 2684912 w 3738797"/>
              <a:gd name="connsiteY4" fmla="*/ 2069650 h 2216092"/>
              <a:gd name="connsiteX5" fmla="*/ 3303070 w 3738797"/>
              <a:gd name="connsiteY5" fmla="*/ 1782139 h 2216092"/>
              <a:gd name="connsiteX6" fmla="*/ 3723299 w 3738797"/>
              <a:gd name="connsiteY6" fmla="*/ 1976658 h 2216092"/>
              <a:gd name="connsiteX7" fmla="*/ 3738797 w 3738797"/>
              <a:gd name="connsiteY7" fmla="*/ 442327 h 2216092"/>
              <a:gd name="connsiteX8" fmla="*/ 2636643 w 3738797"/>
              <a:gd name="connsiteY8" fmla="*/ 0 h 22160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38797" h="2216092">
                <a:moveTo>
                  <a:pt x="2636643" y="0"/>
                </a:moveTo>
                <a:lnTo>
                  <a:pt x="0" y="1022888"/>
                </a:lnTo>
                <a:lnTo>
                  <a:pt x="15499" y="2216092"/>
                </a:lnTo>
                <a:lnTo>
                  <a:pt x="1445048" y="1558207"/>
                </a:lnTo>
                <a:lnTo>
                  <a:pt x="2684912" y="2069650"/>
                </a:lnTo>
                <a:lnTo>
                  <a:pt x="3303070" y="1782139"/>
                </a:lnTo>
                <a:lnTo>
                  <a:pt x="3723299" y="1976658"/>
                </a:lnTo>
                <a:lnTo>
                  <a:pt x="3738797" y="442327"/>
                </a:lnTo>
                <a:lnTo>
                  <a:pt x="2636643" y="0"/>
                </a:lnTo>
                <a:close/>
              </a:path>
            </a:pathLst>
          </a:custGeom>
          <a:pattFill prst="solidDmnd">
            <a:fgClr>
              <a:srgbClr val="DC2B19"/>
            </a:fgClr>
            <a:bgClr>
              <a:srgbClr val="FFF805"/>
            </a:bgClr>
          </a:patt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009F8BB5-849C-1587-A58D-0B06740842EE}"/>
              </a:ext>
            </a:extLst>
          </p:cNvPr>
          <p:cNvGrpSpPr>
            <a:grpSpLocks/>
          </p:cNvGrpSpPr>
          <p:nvPr/>
        </p:nvGrpSpPr>
        <p:grpSpPr bwMode="auto">
          <a:xfrm>
            <a:off x="6064250" y="4106863"/>
            <a:ext cx="2767013" cy="2568575"/>
            <a:chOff x="6063494" y="4107051"/>
            <a:chExt cx="2767733" cy="2569086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73F6D6EC-CA57-4F10-9904-50284398B4AB}"/>
                </a:ext>
              </a:extLst>
            </p:cNvPr>
            <p:cNvSpPr txBox="1"/>
            <p:nvPr/>
          </p:nvSpPr>
          <p:spPr>
            <a:xfrm>
              <a:off x="6463648" y="5967971"/>
              <a:ext cx="2367579" cy="70816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panose="020B0600070205080204" pitchFamily="34" charset="-128"/>
                  <a:cs typeface="+mn-cs"/>
                </a:rPr>
                <a:t>The time-space region of collision</a:t>
              </a: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CC7BD460-6501-9AC5-86CC-BCC8AF785DFB}"/>
                </a:ext>
              </a:extLst>
            </p:cNvPr>
            <p:cNvSpPr/>
            <p:nvPr/>
          </p:nvSpPr>
          <p:spPr>
            <a:xfrm>
              <a:off x="6063494" y="4107051"/>
              <a:ext cx="1283034" cy="1937135"/>
            </a:xfrm>
            <a:custGeom>
              <a:avLst/>
              <a:gdLst>
                <a:gd name="connsiteX0" fmla="*/ 1282703 w 1282703"/>
                <a:gd name="connsiteY0" fmla="*/ 1937288 h 1937288"/>
                <a:gd name="connsiteX1" fmla="*/ 11842 w 1282703"/>
                <a:gd name="connsiteY1" fmla="*/ 1208868 h 1937288"/>
                <a:gd name="connsiteX2" fmla="*/ 755760 w 1282703"/>
                <a:gd name="connsiteY2" fmla="*/ 0 h 19372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282703" h="1937288">
                  <a:moveTo>
                    <a:pt x="1282703" y="1937288"/>
                  </a:moveTo>
                  <a:cubicBezTo>
                    <a:pt x="691184" y="1734518"/>
                    <a:pt x="99666" y="1531749"/>
                    <a:pt x="11842" y="1208868"/>
                  </a:cubicBezTo>
                  <a:cubicBezTo>
                    <a:pt x="-75982" y="885987"/>
                    <a:pt x="339889" y="442993"/>
                    <a:pt x="755760" y="0"/>
                  </a:cubicBezTo>
                </a:path>
              </a:pathLst>
            </a:custGeom>
            <a:noFill/>
            <a:ln w="412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3">
            <a:extLst>
              <a:ext uri="{FF2B5EF4-FFF2-40B4-BE49-F238E27FC236}">
                <a16:creationId xmlns:a16="http://schemas.microsoft.com/office/drawing/2014/main" id="{3B577820-8D8A-865A-1C38-D936394FBB3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ivide the channel into piec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tim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frequency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Take turn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ass a token for the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right to transmit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Defer ac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et collisions happe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… and detect and recover from them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54274" name="Slide Number Placeholder 3">
            <a:extLst>
              <a:ext uri="{FF2B5EF4-FFF2-40B4-BE49-F238E27FC236}">
                <a16:creationId xmlns:a16="http://schemas.microsoft.com/office/drawing/2014/main" id="{AAF10D19-5E73-8917-33DC-2700D7AC50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BF9D86-38F9-DD4C-A02B-5918A26D110C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4275" name="Picture 4" descr="IMG00080">
            <a:extLst>
              <a:ext uri="{FF2B5EF4-FFF2-40B4-BE49-F238E27FC236}">
                <a16:creationId xmlns:a16="http://schemas.microsoft.com/office/drawing/2014/main" id="{1036B3CF-761B-1EB1-1BB7-74835CC3B7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057400"/>
            <a:ext cx="543877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6" name="Picture 5" descr="IMG00078">
            <a:extLst>
              <a:ext uri="{FF2B5EF4-FFF2-40B4-BE49-F238E27FC236}">
                <a16:creationId xmlns:a16="http://schemas.microsoft.com/office/drawing/2014/main" id="{46356B3F-C4D5-0D5E-B7FF-803A6B7EB6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124200"/>
            <a:ext cx="2808288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47C59A26-9518-C991-8A14-406D1A7B7DD4}"/>
              </a:ext>
            </a:extLst>
          </p:cNvPr>
          <p:cNvSpPr txBox="1">
            <a:spLocks/>
          </p:cNvSpPr>
          <p:nvPr/>
        </p:nvSpPr>
        <p:spPr bwMode="auto">
          <a:xfrm>
            <a:off x="1588" y="5875338"/>
            <a:ext cx="9144000" cy="50165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txBody>
          <a:bodyPr anchor="ctr"/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000090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</a:rPr>
              <a:t>Carrier Sense Multiple Access</a:t>
            </a:r>
            <a:endParaRPr kumimoji="0" lang="en-US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panose="020B0600070205080204" pitchFamily="34" charset="-128"/>
            </a:endParaRPr>
          </a:p>
        </p:txBody>
      </p:sp>
      <p:sp>
        <p:nvSpPr>
          <p:cNvPr id="54278" name="Rectangle 2">
            <a:extLst>
              <a:ext uri="{FF2B5EF4-FFF2-40B4-BE49-F238E27FC236}">
                <a16:creationId xmlns:a16="http://schemas.microsoft.com/office/drawing/2014/main" id="{0330053E-20E3-156B-D9EE-33964FA991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mparing the Three Approache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Slide Number Placeholder 1">
            <a:extLst>
              <a:ext uri="{FF2B5EF4-FFF2-40B4-BE49-F238E27FC236}">
                <a16:creationId xmlns:a16="http://schemas.microsoft.com/office/drawing/2014/main" id="{E0445812-D7D7-554E-FAB6-EDABD68D97F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94155E-E885-B94D-80A4-5D79833CA10C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39266" name="Picture 2">
            <a:extLst>
              <a:ext uri="{FF2B5EF4-FFF2-40B4-BE49-F238E27FC236}">
                <a16:creationId xmlns:a16="http://schemas.microsoft.com/office/drawing/2014/main" id="{C6ECBB47-504C-D44F-424E-B6BB3E556A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450" y="893763"/>
            <a:ext cx="8293100" cy="488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67" name="Rectangle 2">
            <a:extLst>
              <a:ext uri="{FF2B5EF4-FFF2-40B4-BE49-F238E27FC236}">
                <a16:creationId xmlns:a16="http://schemas.microsoft.com/office/drawing/2014/main" id="{07058483-0EC5-7791-BC51-F9CAFFDA92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otocol Layer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>
            <a:extLst>
              <a:ext uri="{FF2B5EF4-FFF2-40B4-BE49-F238E27FC236}">
                <a16:creationId xmlns:a16="http://schemas.microsoft.com/office/drawing/2014/main" id="{2A96C94C-0724-3301-05EA-C09FF47E8D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mparing the Three Approaches</a:t>
            </a:r>
          </a:p>
        </p:txBody>
      </p:sp>
      <p:sp>
        <p:nvSpPr>
          <p:cNvPr id="56322" name="Rectangle 3">
            <a:extLst>
              <a:ext uri="{FF2B5EF4-FFF2-40B4-BE49-F238E27FC236}">
                <a16:creationId xmlns:a16="http://schemas.microsoft.com/office/drawing/2014/main" id="{FDB4F3E8-9BF7-6024-1AF9-8198F33E6CD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hannel partition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fficient and fair at high loa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efficient at low load</a:t>
            </a:r>
          </a:p>
          <a:p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Taking turns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endParaRPr lang="en-US" altLang="ja-JP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liminates empty slots without collisio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Vulnerable to failures (e.g. lost token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andom acc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fficient at low loa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llision overhead at high load</a:t>
            </a:r>
          </a:p>
        </p:txBody>
      </p:sp>
      <p:sp>
        <p:nvSpPr>
          <p:cNvPr id="56323" name="Slide Number Placeholder 3">
            <a:extLst>
              <a:ext uri="{FF2B5EF4-FFF2-40B4-BE49-F238E27FC236}">
                <a16:creationId xmlns:a16="http://schemas.microsoft.com/office/drawing/2014/main" id="{0A78A89F-4BAA-9199-8CAA-7F98C6AEC1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A60BAE5-22BF-6041-94F2-DE3707218B63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Number Placeholder 1">
            <a:extLst>
              <a:ext uri="{FF2B5EF4-FFF2-40B4-BE49-F238E27FC236}">
                <a16:creationId xmlns:a16="http://schemas.microsoft.com/office/drawing/2014/main" id="{B505003F-3211-D237-7BF8-2A1780EA9A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2E17DB-E7AC-D742-866F-62F65D6FC1DF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8370" name="Picture 2">
            <a:extLst>
              <a:ext uri="{FF2B5EF4-FFF2-40B4-BE49-F238E27FC236}">
                <a16:creationId xmlns:a16="http://schemas.microsoft.com/office/drawing/2014/main" id="{B756359E-D4A3-7ABF-65C4-711F30D0AC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3588"/>
            <a:ext cx="9144000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CE323135-70A7-448B-694E-86C47D023F94}"/>
              </a:ext>
            </a:extLst>
          </p:cNvPr>
          <p:cNvSpPr/>
          <p:nvPr/>
        </p:nvSpPr>
        <p:spPr>
          <a:xfrm>
            <a:off x="385763" y="4311650"/>
            <a:ext cx="6491287" cy="2044700"/>
          </a:xfrm>
          <a:prstGeom prst="rect">
            <a:avLst/>
          </a:prstGeom>
          <a:noFill/>
          <a:ln w="47625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8372" name="TextBox 4">
            <a:extLst>
              <a:ext uri="{FF2B5EF4-FFF2-40B4-BE49-F238E27FC236}">
                <a16:creationId xmlns:a16="http://schemas.microsoft.com/office/drawing/2014/main" id="{25E166A2-2025-3C52-64FF-4E202BEACC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0125" y="4979988"/>
            <a:ext cx="55530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Automatic Repeat reques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Flow control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Not implemented in wired LAN (e.g. Ethernet)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4">
            <a:extLst>
              <a:ext uri="{FF2B5EF4-FFF2-40B4-BE49-F238E27FC236}">
                <a16:creationId xmlns:a16="http://schemas.microsoft.com/office/drawing/2014/main" id="{4C743AC3-A193-DD49-4E26-7D696A63FA4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z="5400">
                <a:ea typeface="ＭＳ Ｐゴシック" panose="020B0600070205080204" pitchFamily="34" charset="-128"/>
              </a:rPr>
              <a:t>Ethernet</a:t>
            </a:r>
          </a:p>
        </p:txBody>
      </p:sp>
      <p:sp>
        <p:nvSpPr>
          <p:cNvPr id="59394" name="Slide Number Placeholder 3">
            <a:extLst>
              <a:ext uri="{FF2B5EF4-FFF2-40B4-BE49-F238E27FC236}">
                <a16:creationId xmlns:a16="http://schemas.microsoft.com/office/drawing/2014/main" id="{5071984E-61BC-5B6F-2FEA-A097821251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6EEB3F-21A3-9B42-B08B-14185EA05E4D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6">
            <a:extLst>
              <a:ext uri="{FF2B5EF4-FFF2-40B4-BE49-F238E27FC236}">
                <a16:creationId xmlns:a16="http://schemas.microsoft.com/office/drawing/2014/main" id="{25EA527B-6CDF-E7E3-FE34-C9AA21FD5B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thernet</a:t>
            </a:r>
          </a:p>
        </p:txBody>
      </p:sp>
      <p:sp>
        <p:nvSpPr>
          <p:cNvPr id="60418" name="Rectangle 7">
            <a:extLst>
              <a:ext uri="{FF2B5EF4-FFF2-40B4-BE49-F238E27FC236}">
                <a16:creationId xmlns:a16="http://schemas.microsoft.com/office/drawing/2014/main" id="{09F3B99F-2AE9-C568-F816-74A67C6C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ominant wired LAN technology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First widely used LAN technolog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Kept up with speed race: 10 Mbps – 40 Gbps </a:t>
            </a:r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93CD1B7D-E86C-2DBB-1BBB-7B74921989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910D21-85C1-D644-9585-EA6C5AE9B59C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0420" name="Picture 4" descr="551 metcalfe-enet">
            <a:extLst>
              <a:ext uri="{FF2B5EF4-FFF2-40B4-BE49-F238E27FC236}">
                <a16:creationId xmlns:a16="http://schemas.microsoft.com/office/drawing/2014/main" id="{2EB13ED7-67C9-DA38-0532-EE9BF2F861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3760788"/>
            <a:ext cx="5192713" cy="277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1" name="Text Box 5">
            <a:extLst>
              <a:ext uri="{FF2B5EF4-FFF2-40B4-BE49-F238E27FC236}">
                <a16:creationId xmlns:a16="http://schemas.microsoft.com/office/drawing/2014/main" id="{2608F7F9-7E5A-4072-1928-7DF56FF0FF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0250" y="4578350"/>
            <a:ext cx="14478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Metcalfe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’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Ethernet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ketch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Number Placeholder 1">
            <a:extLst>
              <a:ext uri="{FF2B5EF4-FFF2-40B4-BE49-F238E27FC236}">
                <a16:creationId xmlns:a16="http://schemas.microsoft.com/office/drawing/2014/main" id="{EAFA894B-B7BA-8B7E-1600-E736AF96E2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AC688F-A512-DC4A-996D-A8CB3FF571DF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2466" name="Picture 2" descr="EmbeddedGeeKs - IEEE Ethernet Standards">
            <a:extLst>
              <a:ext uri="{FF2B5EF4-FFF2-40B4-BE49-F238E27FC236}">
                <a16:creationId xmlns:a16="http://schemas.microsoft.com/office/drawing/2014/main" id="{DF9AD791-8CCD-3AFD-43C2-0FA005C004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2713" y="19050"/>
            <a:ext cx="9144001" cy="475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694" name="Picture 6" descr="Simple graphical comparison between single-mode and multimode optical... |  Download Scientific Diagram">
            <a:extLst>
              <a:ext uri="{FF2B5EF4-FFF2-40B4-BE49-F238E27FC236}">
                <a16:creationId xmlns:a16="http://schemas.microsoft.com/office/drawing/2014/main" id="{495AAA8F-A223-583F-7CE6-4BA30B9CAB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188" y="4792663"/>
            <a:ext cx="7567612" cy="206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>
            <a:extLst>
              <a:ext uri="{FF2B5EF4-FFF2-40B4-BE49-F238E27FC236}">
                <a16:creationId xmlns:a16="http://schemas.microsoft.com/office/drawing/2014/main" id="{8AEFA1F1-F0C7-E955-0ECE-3730B89E5B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219075"/>
            <a:ext cx="82296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thernet Uses CSMA/CD</a:t>
            </a:r>
          </a:p>
        </p:txBody>
      </p:sp>
      <p:sp>
        <p:nvSpPr>
          <p:cNvPr id="1251331" name="Rectangle 3">
            <a:extLst>
              <a:ext uri="{FF2B5EF4-FFF2-40B4-BE49-F238E27FC236}">
                <a16:creationId xmlns:a16="http://schemas.microsoft.com/office/drawing/2014/main" id="{0A2537C8-82AF-5828-B744-A47878ECE7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6200" y="587375"/>
            <a:ext cx="9144000" cy="4906963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arrier Sense: wait for link to be idle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hannel idle: start transmitting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hannel busy: wait until idle</a:t>
            </a:r>
          </a:p>
          <a:p>
            <a:pPr lvl="1">
              <a:defRPr/>
            </a:pPr>
            <a:r>
              <a:rPr lang="en-US" dirty="0"/>
              <a:t>A strategy is </a:t>
            </a:r>
            <a:r>
              <a:rPr lang="en-US" b="1" dirty="0">
                <a:solidFill>
                  <a:schemeClr val="accent3">
                    <a:lumMod val="75000"/>
                  </a:schemeClr>
                </a:solidFill>
              </a:rPr>
              <a:t>p-persistent</a:t>
            </a:r>
            <a:r>
              <a:rPr lang="en-US" dirty="0"/>
              <a:t> if, after waiting for the line to clear, the sender sends with probability p≤1.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ollision Detection: listen while transmitting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No collision: transmission is complete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ollision: abort transmission, and send jam signal</a:t>
            </a: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Random Access: exponential back-off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After collision, wait random time before trying again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After </a:t>
            </a:r>
            <a:r>
              <a:rPr lang="en-US" altLang="en-US" dirty="0" err="1">
                <a:ea typeface="ＭＳ Ｐゴシック" panose="020B0600070205080204" pitchFamily="34" charset="-128"/>
              </a:rPr>
              <a:t>m</a:t>
            </a:r>
            <a:r>
              <a:rPr lang="en-US" altLang="en-US" baseline="30000" dirty="0" err="1">
                <a:ea typeface="ＭＳ Ｐゴシック" panose="020B0600070205080204" pitchFamily="34" charset="-128"/>
              </a:rPr>
              <a:t>th</a:t>
            </a:r>
            <a:r>
              <a:rPr lang="en-US" altLang="en-US" dirty="0">
                <a:ea typeface="ＭＳ Ｐゴシック" panose="020B0600070205080204" pitchFamily="34" charset="-128"/>
              </a:rPr>
              <a:t> collision, choose K randomly from {0, …, 2</a:t>
            </a:r>
            <a:r>
              <a:rPr lang="en-US" altLang="en-US" baseline="30000" dirty="0">
                <a:ea typeface="ＭＳ Ｐゴシック" panose="020B0600070205080204" pitchFamily="34" charset="-128"/>
              </a:rPr>
              <a:t>m</a:t>
            </a:r>
            <a:r>
              <a:rPr lang="en-US" altLang="en-US" dirty="0">
                <a:ea typeface="ＭＳ Ｐゴシック" panose="020B0600070205080204" pitchFamily="34" charset="-128"/>
              </a:rPr>
              <a:t>-1}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… and wait for K*512 bit times before trying again</a:t>
            </a: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2976F7DA-A839-B646-639E-144BFC3885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E89E126-839E-0749-9DC6-7161E83797C7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1331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>
            <a:extLst>
              <a:ext uri="{FF2B5EF4-FFF2-40B4-BE49-F238E27FC236}">
                <a16:creationId xmlns:a16="http://schemas.microsoft.com/office/drawing/2014/main" id="{AF0A9E2F-B0E4-C21E-6286-6C392E403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SMA/CD Collision Detection</a:t>
            </a:r>
          </a:p>
        </p:txBody>
      </p:sp>
      <p:sp>
        <p:nvSpPr>
          <p:cNvPr id="65538" name="Content Placeholder 4">
            <a:extLst>
              <a:ext uri="{FF2B5EF4-FFF2-40B4-BE49-F238E27FC236}">
                <a16:creationId xmlns:a16="http://schemas.microsoft.com/office/drawing/2014/main" id="{7A6C964C-9B04-02C4-3142-6A13CB389D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tect collis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bort transmiss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Jam the link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ait random tim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ransmit agai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ard in wirel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ust receive data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while transmitting</a:t>
            </a:r>
          </a:p>
          <a:p>
            <a:pPr>
              <a:buFont typeface="Arial" panose="020B0604020202020204" pitchFamily="34" charset="0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5539" name="Slide Number Placeholder 2">
            <a:extLst>
              <a:ext uri="{FF2B5EF4-FFF2-40B4-BE49-F238E27FC236}">
                <a16:creationId xmlns:a16="http://schemas.microsoft.com/office/drawing/2014/main" id="{E8B917FA-0A14-48E6-5EB9-BDD8355175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FA203D-83C6-B44F-97FD-D37F626E22F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5540" name="Picture 3" descr="5">
            <a:extLst>
              <a:ext uri="{FF2B5EF4-FFF2-40B4-BE49-F238E27FC236}">
                <a16:creationId xmlns:a16="http://schemas.microsoft.com/office/drawing/2014/main" id="{80B7442B-BA19-A60E-D6F3-F19F5D5143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219200"/>
            <a:ext cx="4433888" cy="387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>
            <a:extLst>
              <a:ext uri="{FF2B5EF4-FFF2-40B4-BE49-F238E27FC236}">
                <a16:creationId xmlns:a16="http://schemas.microsoft.com/office/drawing/2014/main" id="{21654D0F-5D3B-096C-F410-3804E16C05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SMA/CD Collision Detection</a:t>
            </a:r>
          </a:p>
        </p:txBody>
      </p:sp>
      <p:sp>
        <p:nvSpPr>
          <p:cNvPr id="67586" name="Slide Number Placeholder 2">
            <a:extLst>
              <a:ext uri="{FF2B5EF4-FFF2-40B4-BE49-F238E27FC236}">
                <a16:creationId xmlns:a16="http://schemas.microsoft.com/office/drawing/2014/main" id="{4D122A8F-BC87-3D23-E13F-40E704E2F2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425207-8799-124A-A2BB-23EF6E28425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7587" name="Picture 3" descr="5">
            <a:extLst>
              <a:ext uri="{FF2B5EF4-FFF2-40B4-BE49-F238E27FC236}">
                <a16:creationId xmlns:a16="http://schemas.microsoft.com/office/drawing/2014/main" id="{2911AAAD-853A-4BB6-2CC8-90D034F9FF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4538" y="1219200"/>
            <a:ext cx="4433887" cy="387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8" name="Picture 3" descr="5">
            <a:extLst>
              <a:ext uri="{FF2B5EF4-FFF2-40B4-BE49-F238E27FC236}">
                <a16:creationId xmlns:a16="http://schemas.microsoft.com/office/drawing/2014/main" id="{1FC67E1A-BE00-499A-3B42-87ED8416DDA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3188" y="1219200"/>
            <a:ext cx="4165600" cy="4906963"/>
          </a:xfr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30E41C8D-7C60-45B4-FFD2-7AED19EC55FF}"/>
              </a:ext>
            </a:extLst>
          </p:cNvPr>
          <p:cNvSpPr txBox="1"/>
          <p:nvPr/>
        </p:nvSpPr>
        <p:spPr>
          <a:xfrm>
            <a:off x="808038" y="6172200"/>
            <a:ext cx="3071812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+mn-cs"/>
              </a:rPr>
              <a:t>Without collision detect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62F3B3F-64D9-2943-9DC9-9930BE4F0C74}"/>
              </a:ext>
            </a:extLst>
          </p:cNvPr>
          <p:cNvSpPr txBox="1"/>
          <p:nvPr/>
        </p:nvSpPr>
        <p:spPr>
          <a:xfrm>
            <a:off x="5045075" y="6169025"/>
            <a:ext cx="3808413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+mn-cs"/>
              </a:rPr>
              <a:t>With collision detection and abort</a:t>
            </a:r>
          </a:p>
        </p:txBody>
      </p:sp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Slide Number Placeholder 1">
            <a:extLst>
              <a:ext uri="{FF2B5EF4-FFF2-40B4-BE49-F238E27FC236}">
                <a16:creationId xmlns:a16="http://schemas.microsoft.com/office/drawing/2014/main" id="{8B8B8BD5-9C37-1F7F-83B0-FB01C0673B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8CD3CC-5C7C-3340-BF10-ADE50E54F1B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9634" name="Picture 2">
            <a:extLst>
              <a:ext uri="{FF2B5EF4-FFF2-40B4-BE49-F238E27FC236}">
                <a16:creationId xmlns:a16="http://schemas.microsoft.com/office/drawing/2014/main" id="{FE427E20-480F-C9E5-90CE-A7865011DA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" y="1470025"/>
            <a:ext cx="831215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D4F57AF0-379D-86B1-CD00-E3506AFBEB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4119563"/>
            <a:ext cx="118586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873DC1F-E8C9-A05B-3138-31960B9B00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00805">
            <a:off x="1909763" y="3900488"/>
            <a:ext cx="3878262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66" name="Picture 2">
            <a:extLst>
              <a:ext uri="{FF2B5EF4-FFF2-40B4-BE49-F238E27FC236}">
                <a16:creationId xmlns:a16="http://schemas.microsoft.com/office/drawing/2014/main" id="{CEE5112D-98CB-755E-829E-254637EAB4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2938" y="4706938"/>
            <a:ext cx="4040187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67" name="Picture 3">
            <a:extLst>
              <a:ext uri="{FF2B5EF4-FFF2-40B4-BE49-F238E27FC236}">
                <a16:creationId xmlns:a16="http://schemas.microsoft.com/office/drawing/2014/main" id="{EF1BC2EA-1111-9283-B9AE-05416B411B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075" y="5176838"/>
            <a:ext cx="3703638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Slide Number Placeholder 1">
            <a:extLst>
              <a:ext uri="{FF2B5EF4-FFF2-40B4-BE49-F238E27FC236}">
                <a16:creationId xmlns:a16="http://schemas.microsoft.com/office/drawing/2014/main" id="{279DA364-FAF4-B9A7-2FD6-9678F843E6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273816F-FB9B-E341-88FE-491F794BA8FE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0658" name="Picture 2">
            <a:extLst>
              <a:ext uri="{FF2B5EF4-FFF2-40B4-BE49-F238E27FC236}">
                <a16:creationId xmlns:a16="http://schemas.microsoft.com/office/drawing/2014/main" id="{89444624-1D15-CC33-30BB-CEF04B34AD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" y="1470025"/>
            <a:ext cx="831215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59" name="Picture 3">
            <a:extLst>
              <a:ext uri="{FF2B5EF4-FFF2-40B4-BE49-F238E27FC236}">
                <a16:creationId xmlns:a16="http://schemas.microsoft.com/office/drawing/2014/main" id="{3F2A5450-72E8-7D75-6E4E-40C96AB4F5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3263" y="3987800"/>
            <a:ext cx="30607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0" name="Picture 5">
            <a:extLst>
              <a:ext uri="{FF2B5EF4-FFF2-40B4-BE49-F238E27FC236}">
                <a16:creationId xmlns:a16="http://schemas.microsoft.com/office/drawing/2014/main" id="{FE99A9C8-6B72-3F96-B3C6-B57E259833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1763" y="3857625"/>
            <a:ext cx="2408237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01FCEE0-EAA4-DCF5-BFCF-9AACB3294A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550" y="3079750"/>
            <a:ext cx="1265238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7E599AF-2D01-B16F-D139-94D100F8F2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19538" y="5003800"/>
            <a:ext cx="39163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 does not happen like this. :-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Title 7">
            <a:extLst>
              <a:ext uri="{FF2B5EF4-FFF2-40B4-BE49-F238E27FC236}">
                <a16:creationId xmlns:a16="http://schemas.microsoft.com/office/drawing/2014/main" id="{840A08A6-876F-9ABA-6B70-45E78F4EDD7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nk = Medium + Adapters</a:t>
            </a:r>
          </a:p>
        </p:txBody>
      </p:sp>
      <p:sp>
        <p:nvSpPr>
          <p:cNvPr id="9" name="Subtitle 8">
            <a:extLst>
              <a:ext uri="{FF2B5EF4-FFF2-40B4-BE49-F238E27FC236}">
                <a16:creationId xmlns:a16="http://schemas.microsoft.com/office/drawing/2014/main" id="{400F5384-A205-7A34-240A-FB77AFFB3C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Arial" pitchFamily="1" charset="0"/>
              <a:buNone/>
              <a:defRPr/>
            </a:pPr>
            <a:endParaRPr lang="en-US"/>
          </a:p>
        </p:txBody>
      </p:sp>
      <p:sp>
        <p:nvSpPr>
          <p:cNvPr id="141315" name="Slide Number Placeholder 2">
            <a:extLst>
              <a:ext uri="{FF2B5EF4-FFF2-40B4-BE49-F238E27FC236}">
                <a16:creationId xmlns:a16="http://schemas.microsoft.com/office/drawing/2014/main" id="{52D68670-2868-D14B-ECBC-EE78A603EF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5FDDC1-F23A-8F40-B328-B7C77797DA6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Slide Number Placeholder 1">
            <a:extLst>
              <a:ext uri="{FF2B5EF4-FFF2-40B4-BE49-F238E27FC236}">
                <a16:creationId xmlns:a16="http://schemas.microsoft.com/office/drawing/2014/main" id="{DF5CB1B5-D75D-F644-722D-30052C6463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9D8DAB-E1BA-DB4D-AE9B-33F302C0284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1682" name="Picture 2">
            <a:extLst>
              <a:ext uri="{FF2B5EF4-FFF2-40B4-BE49-F238E27FC236}">
                <a16:creationId xmlns:a16="http://schemas.microsoft.com/office/drawing/2014/main" id="{52D0FF63-4CC5-7625-EF9B-C75447212B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" y="1470025"/>
            <a:ext cx="831215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3" name="Picture 3">
            <a:extLst>
              <a:ext uri="{FF2B5EF4-FFF2-40B4-BE49-F238E27FC236}">
                <a16:creationId xmlns:a16="http://schemas.microsoft.com/office/drawing/2014/main" id="{200D8A25-6224-B2C6-3487-9FDF8F1B61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238" y="3913188"/>
            <a:ext cx="3060700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4" name="Picture 5">
            <a:extLst>
              <a:ext uri="{FF2B5EF4-FFF2-40B4-BE49-F238E27FC236}">
                <a16:creationId xmlns:a16="http://schemas.microsoft.com/office/drawing/2014/main" id="{C1216142-FE50-43DD-7713-34133C64EE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4363" y="3843338"/>
            <a:ext cx="2408237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5" name="TextBox 7">
            <a:extLst>
              <a:ext uri="{FF2B5EF4-FFF2-40B4-BE49-F238E27FC236}">
                <a16:creationId xmlns:a16="http://schemas.microsoft.com/office/drawing/2014/main" id="{4DA2FB5A-3CBD-8C81-C887-C0BDE659AF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5526088"/>
            <a:ext cx="39179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 happens when both packet overlaps at the receiver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Number Placeholder 1">
            <a:extLst>
              <a:ext uri="{FF2B5EF4-FFF2-40B4-BE49-F238E27FC236}">
                <a16:creationId xmlns:a16="http://schemas.microsoft.com/office/drawing/2014/main" id="{92A7FC5F-7812-887A-A7DF-B1A455E059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FEE6B67-A5DC-1445-BE8E-1D7F60C2B6C5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2706" name="Picture 2">
            <a:extLst>
              <a:ext uri="{FF2B5EF4-FFF2-40B4-BE49-F238E27FC236}">
                <a16:creationId xmlns:a16="http://schemas.microsoft.com/office/drawing/2014/main" id="{5AD917A2-2003-5D90-D380-092AA4037B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" y="1470025"/>
            <a:ext cx="831215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7" name="Picture 3">
            <a:extLst>
              <a:ext uri="{FF2B5EF4-FFF2-40B4-BE49-F238E27FC236}">
                <a16:creationId xmlns:a16="http://schemas.microsoft.com/office/drawing/2014/main" id="{FD2D606F-B6D1-590E-8351-BE49BCC20D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238" y="3913188"/>
            <a:ext cx="3060700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8" name="Picture 5">
            <a:extLst>
              <a:ext uri="{FF2B5EF4-FFF2-40B4-BE49-F238E27FC236}">
                <a16:creationId xmlns:a16="http://schemas.microsoft.com/office/drawing/2014/main" id="{53BA280C-38AB-9C84-12B4-DC43D23826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4363" y="3843338"/>
            <a:ext cx="2408237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9" name="Rectangle 2">
            <a:extLst>
              <a:ext uri="{FF2B5EF4-FFF2-40B4-BE49-F238E27FC236}">
                <a16:creationId xmlns:a16="http://schemas.microsoft.com/office/drawing/2014/main" id="{03D2C2E5-E49C-A65F-3621-ECB46CBA43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sp>
        <p:nvSpPr>
          <p:cNvPr id="72710" name="TextBox 8">
            <a:extLst>
              <a:ext uri="{FF2B5EF4-FFF2-40B4-BE49-F238E27FC236}">
                <a16:creationId xmlns:a16="http://schemas.microsoft.com/office/drawing/2014/main" id="{59F63D4C-2DB8-87F3-C99E-A052BD7EE2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5526088"/>
            <a:ext cx="39179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 happens when both packet overlaps at the receiver.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Slide Number Placeholder 1">
            <a:extLst>
              <a:ext uri="{FF2B5EF4-FFF2-40B4-BE49-F238E27FC236}">
                <a16:creationId xmlns:a16="http://schemas.microsoft.com/office/drawing/2014/main" id="{E433533B-E155-018B-70AC-D0035BA03F3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0CAD0B5-46C9-F940-BD21-6AFF90AB086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FABCB274-ABB0-0458-0900-445497B176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3731" name="Picture 3">
            <a:extLst>
              <a:ext uri="{FF2B5EF4-FFF2-40B4-BE49-F238E27FC236}">
                <a16:creationId xmlns:a16="http://schemas.microsoft.com/office/drawing/2014/main" id="{F9371DDB-998C-962C-1145-EA8E2FAC2C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41500"/>
            <a:ext cx="7556500" cy="317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Number Placeholder 1">
            <a:extLst>
              <a:ext uri="{FF2B5EF4-FFF2-40B4-BE49-F238E27FC236}">
                <a16:creationId xmlns:a16="http://schemas.microsoft.com/office/drawing/2014/main" id="{B0CE7868-8C2B-5669-D04C-1E6AC5C4B0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A3FF8F-756D-9949-96D8-539FCE607840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91B80528-E7A4-276E-B768-A9737617C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4755" name="Picture 7">
            <a:extLst>
              <a:ext uri="{FF2B5EF4-FFF2-40B4-BE49-F238E27FC236}">
                <a16:creationId xmlns:a16="http://schemas.microsoft.com/office/drawing/2014/main" id="{00C0A2FC-2171-FE0C-4860-3350B99F1B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6" name="Picture 4">
            <a:extLst>
              <a:ext uri="{FF2B5EF4-FFF2-40B4-BE49-F238E27FC236}">
                <a16:creationId xmlns:a16="http://schemas.microsoft.com/office/drawing/2014/main" id="{A4856E05-DBA9-955E-2B6A-B655D4079D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3787775"/>
            <a:ext cx="1171575" cy="1122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7" name="Picture 8">
            <a:extLst>
              <a:ext uri="{FF2B5EF4-FFF2-40B4-BE49-F238E27FC236}">
                <a16:creationId xmlns:a16="http://schemas.microsoft.com/office/drawing/2014/main" id="{36779960-70F0-45BD-1B3D-128914214D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Slide Number Placeholder 1">
            <a:extLst>
              <a:ext uri="{FF2B5EF4-FFF2-40B4-BE49-F238E27FC236}">
                <a16:creationId xmlns:a16="http://schemas.microsoft.com/office/drawing/2014/main" id="{D1C6BD30-9914-06D2-2446-DA21A6866F7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DD4DF2-2944-C64E-A3D1-DD6D5BA56530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84843319-6041-7AFB-45D1-B4A1C3656F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5779" name="Picture 7">
            <a:extLst>
              <a:ext uri="{FF2B5EF4-FFF2-40B4-BE49-F238E27FC236}">
                <a16:creationId xmlns:a16="http://schemas.microsoft.com/office/drawing/2014/main" id="{7239825C-DAA2-AF38-8323-445C4540BF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0" name="Picture 2">
            <a:extLst>
              <a:ext uri="{FF2B5EF4-FFF2-40B4-BE49-F238E27FC236}">
                <a16:creationId xmlns:a16="http://schemas.microsoft.com/office/drawing/2014/main" id="{B06DB029-AD77-7CD9-15E4-0016FBDD09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1" name="Picture 3">
            <a:extLst>
              <a:ext uri="{FF2B5EF4-FFF2-40B4-BE49-F238E27FC236}">
                <a16:creationId xmlns:a16="http://schemas.microsoft.com/office/drawing/2014/main" id="{0BBF0906-FA71-6D2B-0816-724D84DC45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2" name="Picture 9">
            <a:extLst>
              <a:ext uri="{FF2B5EF4-FFF2-40B4-BE49-F238E27FC236}">
                <a16:creationId xmlns:a16="http://schemas.microsoft.com/office/drawing/2014/main" id="{1FAB4E87-7164-2A98-0BAE-314AD74B4F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Number Placeholder 1">
            <a:extLst>
              <a:ext uri="{FF2B5EF4-FFF2-40B4-BE49-F238E27FC236}">
                <a16:creationId xmlns:a16="http://schemas.microsoft.com/office/drawing/2014/main" id="{25C1851D-DCE1-4FA6-0E5A-D370B2CB80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3C720F8-00EA-354A-B87D-2892E1C9CC01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7E26BC77-0C42-2A92-96B6-9AC78217D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6803" name="Picture 7">
            <a:extLst>
              <a:ext uri="{FF2B5EF4-FFF2-40B4-BE49-F238E27FC236}">
                <a16:creationId xmlns:a16="http://schemas.microsoft.com/office/drawing/2014/main" id="{5E2AC105-4898-5507-EDE7-E5FE6C44FA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04" name="Picture 2">
            <a:extLst>
              <a:ext uri="{FF2B5EF4-FFF2-40B4-BE49-F238E27FC236}">
                <a16:creationId xmlns:a16="http://schemas.microsoft.com/office/drawing/2014/main" id="{53980CC2-EBEB-AB36-1FA9-98A0D8C0A6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05" name="Picture 3">
            <a:extLst>
              <a:ext uri="{FF2B5EF4-FFF2-40B4-BE49-F238E27FC236}">
                <a16:creationId xmlns:a16="http://schemas.microsoft.com/office/drawing/2014/main" id="{EF7F998A-0095-0596-AF52-80EE615F52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5CD6FB5-A406-9FA5-B4FE-5A84DAA1A0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3387725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420D1C9-E835-148D-1F26-053C43CFF8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73BD5D9-32D0-5CC6-3FB4-8DB131232C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963" y="4919663"/>
            <a:ext cx="400685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packet should be at least for 2d seconds long so that the sender can get the notification of the collision (through the jamming signal)</a:t>
            </a:r>
          </a:p>
        </p:txBody>
      </p:sp>
      <p:pic>
        <p:nvPicPr>
          <p:cNvPr id="76809" name="Picture 11">
            <a:extLst>
              <a:ext uri="{FF2B5EF4-FFF2-40B4-BE49-F238E27FC236}">
                <a16:creationId xmlns:a16="http://schemas.microsoft.com/office/drawing/2014/main" id="{95924DBD-62D7-5DC9-D39B-71FA9A283F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Slide Number Placeholder 1">
            <a:extLst>
              <a:ext uri="{FF2B5EF4-FFF2-40B4-BE49-F238E27FC236}">
                <a16:creationId xmlns:a16="http://schemas.microsoft.com/office/drawing/2014/main" id="{0B97A956-9CC5-3A8B-9863-ACAC855980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6FC1CD0-D463-5D4B-8379-565AC646EEB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9F570C07-2CEA-25D0-911A-B014EF9D0A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7827" name="Picture 7">
            <a:extLst>
              <a:ext uri="{FF2B5EF4-FFF2-40B4-BE49-F238E27FC236}">
                <a16:creationId xmlns:a16="http://schemas.microsoft.com/office/drawing/2014/main" id="{C8599BBB-9FB0-C423-14E3-502C8B1253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8" name="Picture 2">
            <a:extLst>
              <a:ext uri="{FF2B5EF4-FFF2-40B4-BE49-F238E27FC236}">
                <a16:creationId xmlns:a16="http://schemas.microsoft.com/office/drawing/2014/main" id="{F057DF9F-1F7C-3BE7-21EF-D8E90CE9D8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9" name="Picture 3">
            <a:extLst>
              <a:ext uri="{FF2B5EF4-FFF2-40B4-BE49-F238E27FC236}">
                <a16:creationId xmlns:a16="http://schemas.microsoft.com/office/drawing/2014/main" id="{07464A6D-E136-E1D6-95EB-16B3855957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0" name="Picture 4">
            <a:extLst>
              <a:ext uri="{FF2B5EF4-FFF2-40B4-BE49-F238E27FC236}">
                <a16:creationId xmlns:a16="http://schemas.microsoft.com/office/drawing/2014/main" id="{84F5603F-E5D9-5D11-A614-54B1C863C9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3387725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1" name="Picture 8">
            <a:extLst>
              <a:ext uri="{FF2B5EF4-FFF2-40B4-BE49-F238E27FC236}">
                <a16:creationId xmlns:a16="http://schemas.microsoft.com/office/drawing/2014/main" id="{E717B258-F7AA-CC8D-C4A1-6273B60BE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2" name="TextBox 9">
            <a:extLst>
              <a:ext uri="{FF2B5EF4-FFF2-40B4-BE49-F238E27FC236}">
                <a16:creationId xmlns:a16="http://schemas.microsoft.com/office/drawing/2014/main" id="{A3504A1F-A0D8-6B7B-7446-5F1EDB557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963" y="4919663"/>
            <a:ext cx="400685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packet should be at least for 2d seconds long so that the sender can get the notification of the collision (through the jamming signal)</a:t>
            </a:r>
          </a:p>
        </p:txBody>
      </p:sp>
      <p:pic>
        <p:nvPicPr>
          <p:cNvPr id="77833" name="Picture 11">
            <a:extLst>
              <a:ext uri="{FF2B5EF4-FFF2-40B4-BE49-F238E27FC236}">
                <a16:creationId xmlns:a16="http://schemas.microsoft.com/office/drawing/2014/main" id="{90E4345B-77DD-CB35-44A7-E89C4D6DF3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843ECEBD-51F8-0B74-BF71-EFCD52EA2CF1}"/>
              </a:ext>
            </a:extLst>
          </p:cNvPr>
          <p:cNvSpPr/>
          <p:nvPr/>
        </p:nvSpPr>
        <p:spPr>
          <a:xfrm>
            <a:off x="0" y="2051050"/>
            <a:ext cx="9140825" cy="126206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ransmission time &gt;= 2*propagation time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Number Placeholder 1">
            <a:extLst>
              <a:ext uri="{FF2B5EF4-FFF2-40B4-BE49-F238E27FC236}">
                <a16:creationId xmlns:a16="http://schemas.microsoft.com/office/drawing/2014/main" id="{95ACDEC6-6EB7-E1B4-CB4F-956294285A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8077CFC-BB74-6246-B50A-350297655C6B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D29405C6-2228-0935-1ADF-55A1E7DA1E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8851" name="Picture 7">
            <a:extLst>
              <a:ext uri="{FF2B5EF4-FFF2-40B4-BE49-F238E27FC236}">
                <a16:creationId xmlns:a16="http://schemas.microsoft.com/office/drawing/2014/main" id="{FDCAB725-96A4-2E84-34A6-0F7CADA001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2" name="Picture 2">
            <a:extLst>
              <a:ext uri="{FF2B5EF4-FFF2-40B4-BE49-F238E27FC236}">
                <a16:creationId xmlns:a16="http://schemas.microsoft.com/office/drawing/2014/main" id="{B4E6EB30-1B8A-18C4-14B3-F34DBBB226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3" name="Picture 3">
            <a:extLst>
              <a:ext uri="{FF2B5EF4-FFF2-40B4-BE49-F238E27FC236}">
                <a16:creationId xmlns:a16="http://schemas.microsoft.com/office/drawing/2014/main" id="{3CFC3038-9A88-4E61-E8AE-E55E4FAF90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4" name="Picture 4">
            <a:extLst>
              <a:ext uri="{FF2B5EF4-FFF2-40B4-BE49-F238E27FC236}">
                <a16:creationId xmlns:a16="http://schemas.microsoft.com/office/drawing/2014/main" id="{474CA53E-662C-0D99-691B-F0B54BC9DD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3387725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5" name="Picture 8">
            <a:extLst>
              <a:ext uri="{FF2B5EF4-FFF2-40B4-BE49-F238E27FC236}">
                <a16:creationId xmlns:a16="http://schemas.microsoft.com/office/drawing/2014/main" id="{3A58E73A-5E5A-32EC-E1D4-804F2FFF03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6" name="Picture 11">
            <a:extLst>
              <a:ext uri="{FF2B5EF4-FFF2-40B4-BE49-F238E27FC236}">
                <a16:creationId xmlns:a16="http://schemas.microsoft.com/office/drawing/2014/main" id="{CE62E254-8B5F-2E82-0E45-6E218A24E1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7" name="Picture 8">
            <a:extLst>
              <a:ext uri="{FF2B5EF4-FFF2-40B4-BE49-F238E27FC236}">
                <a16:creationId xmlns:a16="http://schemas.microsoft.com/office/drawing/2014/main" id="{5D4FAD95-3483-03B3-8963-DF1B8E1AC9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200" y="5424488"/>
            <a:ext cx="24796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4198E93C-49C8-CB57-4C57-101698985490}"/>
              </a:ext>
            </a:extLst>
          </p:cNvPr>
          <p:cNvSpPr/>
          <p:nvPr/>
        </p:nvSpPr>
        <p:spPr>
          <a:xfrm>
            <a:off x="1038225" y="5272088"/>
            <a:ext cx="3417888" cy="995362"/>
          </a:xfrm>
          <a:prstGeom prst="rect">
            <a:avLst/>
          </a:prstGeom>
          <a:noFill/>
          <a:ln w="60325"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0518B43-D469-7A4A-53B7-9E9030BE14CD}"/>
              </a:ext>
            </a:extLst>
          </p:cNvPr>
          <p:cNvSpPr txBox="1"/>
          <p:nvPr/>
        </p:nvSpPr>
        <p:spPr>
          <a:xfrm>
            <a:off x="0" y="6321425"/>
            <a:ext cx="65532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+mn-cs"/>
              </a:rPr>
              <a:t>Formula for minimum packet size (P) or maximum length (L)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Slide Number Placeholder 1">
            <a:extLst>
              <a:ext uri="{FF2B5EF4-FFF2-40B4-BE49-F238E27FC236}">
                <a16:creationId xmlns:a16="http://schemas.microsoft.com/office/drawing/2014/main" id="{6C72B75F-EB39-847D-386E-E81FC423ED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E17F6F0-F748-1245-A0D3-3AFFACE15AA3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C3594C57-38E7-EA62-6A44-DFAA1A061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80899" name="TextBox 3">
            <a:extLst>
              <a:ext uri="{FF2B5EF4-FFF2-40B4-BE49-F238E27FC236}">
                <a16:creationId xmlns:a16="http://schemas.microsoft.com/office/drawing/2014/main" id="{6A2A68A5-48F2-F0EA-E7F5-485923132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1289050"/>
            <a:ext cx="78787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1. Why does the receiver send jamming signal af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ng collision?</a:t>
            </a:r>
          </a:p>
        </p:txBody>
      </p:sp>
      <p:sp>
        <p:nvSpPr>
          <p:cNvPr id="80900" name="TextBox 4">
            <a:extLst>
              <a:ext uri="{FF2B5EF4-FFF2-40B4-BE49-F238E27FC236}">
                <a16:creationId xmlns:a16="http://schemas.microsoft.com/office/drawing/2014/main" id="{B867DAE9-ECFA-0108-764D-F0E2B28C5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3074988"/>
            <a:ext cx="8186737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</p:spTree>
  </p:cSld>
  <p:clrMapOvr>
    <a:masterClrMapping/>
  </p:clrMapOvr>
  <p:transition spd="slow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Slide Number Placeholder 1">
            <a:extLst>
              <a:ext uri="{FF2B5EF4-FFF2-40B4-BE49-F238E27FC236}">
                <a16:creationId xmlns:a16="http://schemas.microsoft.com/office/drawing/2014/main" id="{649A3D98-6944-8B6A-DC02-D398F19C0ED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ED9A51E-5543-8440-AA77-29CFC3844D00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F3D71934-5A12-5571-7463-8FBA71C865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26956D-45ED-AE8D-269F-DE80BC676FE9}"/>
              </a:ext>
            </a:extLst>
          </p:cNvPr>
          <p:cNvCxnSpPr>
            <a:cxnSpLocks/>
            <a:stCxn id="81927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E7FC5D4C-2EB9-82EC-6160-A90B988CE0BA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3B1569A0-1DE2-CE8B-2447-5BF1ACB80AA1}"/>
              </a:ext>
            </a:extLst>
          </p:cNvPr>
          <p:cNvCxnSpPr>
            <a:cxnSpLocks/>
          </p:cNvCxnSpPr>
          <p:nvPr/>
        </p:nvCxnSpPr>
        <p:spPr>
          <a:xfrm flipV="1">
            <a:off x="4337050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F742B516-01FF-B271-13C8-BA0275401A95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1927" name="Picture 2" descr="Flat Laptop Icon Design Transparent PNG &amp; SVG Vector">
            <a:extLst>
              <a:ext uri="{FF2B5EF4-FFF2-40B4-BE49-F238E27FC236}">
                <a16:creationId xmlns:a16="http://schemas.microsoft.com/office/drawing/2014/main" id="{4FE4DF11-9A61-2E85-15B9-CEF76B0194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8" name="Picture 2" descr="Flat Laptop Icon Design Transparent PNG &amp; SVG Vector">
            <a:extLst>
              <a:ext uri="{FF2B5EF4-FFF2-40B4-BE49-F238E27FC236}">
                <a16:creationId xmlns:a16="http://schemas.microsoft.com/office/drawing/2014/main" id="{2B1364D7-CCBA-81AD-C7AE-6FB79F073E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9" name="Picture 2" descr="Flat Laptop Icon Design Transparent PNG &amp; SVG Vector">
            <a:extLst>
              <a:ext uri="{FF2B5EF4-FFF2-40B4-BE49-F238E27FC236}">
                <a16:creationId xmlns:a16="http://schemas.microsoft.com/office/drawing/2014/main" id="{4B8028C8-A272-1B9E-0A60-202CE77EE5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0" y="2643188"/>
            <a:ext cx="12858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7812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9F84B2C9-8127-D588-8A30-B49F16BCFB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98706" y="3286317"/>
            <a:ext cx="1875216" cy="2540000"/>
          </a:xfrm>
          <a:prstGeom prst="rect">
            <a:avLst/>
          </a:prstGeom>
          <a:noFill/>
        </p:spPr>
      </p:pic>
      <p:pic>
        <p:nvPicPr>
          <p:cNvPr id="21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90E706E0-DCD3-2EDE-EA16-114AA980FD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6594471" y="3286317"/>
            <a:ext cx="1875215" cy="2540000"/>
          </a:xfrm>
          <a:prstGeom prst="rect">
            <a:avLst/>
          </a:prstGeom>
          <a:noFill/>
        </p:spPr>
      </p:pic>
      <p:sp>
        <p:nvSpPr>
          <p:cNvPr id="81932" name="TextBox 21">
            <a:extLst>
              <a:ext uri="{FF2B5EF4-FFF2-40B4-BE49-F238E27FC236}">
                <a16:creationId xmlns:a16="http://schemas.microsoft.com/office/drawing/2014/main" id="{DEB75AD7-8FE2-8862-8E91-8D893A1278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1933" name="TextBox 22">
            <a:extLst>
              <a:ext uri="{FF2B5EF4-FFF2-40B4-BE49-F238E27FC236}">
                <a16:creationId xmlns:a16="http://schemas.microsoft.com/office/drawing/2014/main" id="{C962BB11-A5A5-5547-203C-6A53B92765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6663" y="2501900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</a:t>
            </a:r>
          </a:p>
        </p:txBody>
      </p:sp>
      <p:sp>
        <p:nvSpPr>
          <p:cNvPr id="81934" name="TextBox 23">
            <a:extLst>
              <a:ext uri="{FF2B5EF4-FFF2-40B4-BE49-F238E27FC236}">
                <a16:creationId xmlns:a16="http://schemas.microsoft.com/office/drawing/2014/main" id="{E1B8BC3E-50C3-A54A-1AFE-EC6C5BE195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sp>
        <p:nvSpPr>
          <p:cNvPr id="81935" name="TextBox 24">
            <a:extLst>
              <a:ext uri="{FF2B5EF4-FFF2-40B4-BE49-F238E27FC236}">
                <a16:creationId xmlns:a16="http://schemas.microsoft.com/office/drawing/2014/main" id="{739EFAA6-A800-BD2C-7F07-450DA21BA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1289050"/>
            <a:ext cx="78787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1. Why does the receiver send jamming signal af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ng collision?</a:t>
            </a: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2">
            <a:extLst>
              <a:ext uri="{FF2B5EF4-FFF2-40B4-BE49-F238E27FC236}">
                <a16:creationId xmlns:a16="http://schemas.microsoft.com/office/drawing/2014/main" id="{97054995-1D5F-AA5E-D56F-67E50B0A84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aptors Communicating</a:t>
            </a:r>
          </a:p>
        </p:txBody>
      </p:sp>
      <p:sp>
        <p:nvSpPr>
          <p:cNvPr id="152578" name="Rectangle 3">
            <a:extLst>
              <a:ext uri="{FF2B5EF4-FFF2-40B4-BE49-F238E27FC236}">
                <a16:creationId xmlns:a16="http://schemas.microsoft.com/office/drawing/2014/main" id="{0562C389-66F7-F609-D603-BC71331B8CD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52400" y="3733800"/>
            <a:ext cx="4267200" cy="2362200"/>
          </a:xfrm>
        </p:spPr>
        <p:txBody>
          <a:bodyPr/>
          <a:lstStyle/>
          <a:p>
            <a:r>
              <a:rPr lang="en-US" altLang="en-US" sz="3200">
                <a:ea typeface="ＭＳ Ｐゴシック" panose="020B0600070205080204" pitchFamily="34" charset="-128"/>
              </a:rPr>
              <a:t>Sending side</a:t>
            </a:r>
          </a:p>
          <a:p>
            <a:pPr lvl="1"/>
            <a:r>
              <a:rPr lang="en-US" altLang="en-US" sz="2800">
                <a:ea typeface="ＭＳ Ｐゴシック" panose="020B0600070205080204" pitchFamily="34" charset="-128"/>
              </a:rPr>
              <a:t>Encapsulates packet</a:t>
            </a:r>
            <a:br>
              <a:rPr lang="en-US" altLang="en-US" sz="2800">
                <a:ea typeface="ＭＳ Ｐゴシック" panose="020B0600070205080204" pitchFamily="34" charset="-128"/>
              </a:rPr>
            </a:br>
            <a:r>
              <a:rPr lang="en-US" altLang="en-US" sz="2800">
                <a:ea typeface="ＭＳ Ｐゴシック" panose="020B0600070205080204" pitchFamily="34" charset="-128"/>
              </a:rPr>
              <a:t>in a frame</a:t>
            </a:r>
          </a:p>
          <a:p>
            <a:pPr lvl="1"/>
            <a:r>
              <a:rPr lang="en-US" altLang="en-US" sz="2800">
                <a:ea typeface="ＭＳ Ｐゴシック" panose="020B0600070205080204" pitchFamily="34" charset="-128"/>
              </a:rPr>
              <a:t>Adds error checking bits, flow control, etc.</a:t>
            </a:r>
          </a:p>
        </p:txBody>
      </p:sp>
      <p:sp>
        <p:nvSpPr>
          <p:cNvPr id="152579" name="Content Placeholder 25">
            <a:extLst>
              <a:ext uri="{FF2B5EF4-FFF2-40B4-BE49-F238E27FC236}">
                <a16:creationId xmlns:a16="http://schemas.microsoft.com/office/drawing/2014/main" id="{728A93C7-1519-E483-3C9B-B8750F8BE4A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572000" y="3733800"/>
            <a:ext cx="4495800" cy="2362200"/>
          </a:xfrm>
        </p:spPr>
        <p:txBody>
          <a:bodyPr/>
          <a:lstStyle/>
          <a:p>
            <a:r>
              <a:rPr lang="en-US" altLang="en-US" sz="3200">
                <a:ea typeface="ＭＳ Ｐゴシック" panose="020B0600070205080204" pitchFamily="34" charset="-128"/>
              </a:rPr>
              <a:t>Receiving side</a:t>
            </a:r>
          </a:p>
          <a:p>
            <a:pPr lvl="1"/>
            <a:r>
              <a:rPr lang="en-US" altLang="en-US" sz="2800">
                <a:ea typeface="ＭＳ Ｐゴシック" panose="020B0600070205080204" pitchFamily="34" charset="-128"/>
              </a:rPr>
              <a:t>Looks for errors, flow control, etc.</a:t>
            </a:r>
          </a:p>
          <a:p>
            <a:pPr lvl="1"/>
            <a:r>
              <a:rPr lang="en-US" altLang="en-US" sz="2800">
                <a:ea typeface="ＭＳ Ｐゴシック" panose="020B0600070205080204" pitchFamily="34" charset="-128"/>
              </a:rPr>
              <a:t>Extracts datagram and passes to receiving node</a:t>
            </a:r>
          </a:p>
        </p:txBody>
      </p:sp>
      <p:sp>
        <p:nvSpPr>
          <p:cNvPr id="152580" name="Slide Number Placeholder 4">
            <a:extLst>
              <a:ext uri="{FF2B5EF4-FFF2-40B4-BE49-F238E27FC236}">
                <a16:creationId xmlns:a16="http://schemas.microsoft.com/office/drawing/2014/main" id="{013659DE-64D6-8A2F-30BE-348DFDCC26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A275D55-BE0B-4540-A99E-EB6CDCCB5A23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81" name="Text Box 5">
            <a:extLst>
              <a:ext uri="{FF2B5EF4-FFF2-40B4-BE49-F238E27FC236}">
                <a16:creationId xmlns:a16="http://schemas.microsoft.com/office/drawing/2014/main" id="{196FAF45-55B4-B619-DCA3-E8DADA88AB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0313" y="2863850"/>
            <a:ext cx="9779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ending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node</a:t>
            </a:r>
          </a:p>
        </p:txBody>
      </p:sp>
      <p:grpSp>
        <p:nvGrpSpPr>
          <p:cNvPr id="152582" name="Group 6">
            <a:extLst>
              <a:ext uri="{FF2B5EF4-FFF2-40B4-BE49-F238E27FC236}">
                <a16:creationId xmlns:a16="http://schemas.microsoft.com/office/drawing/2014/main" id="{5305281B-A2C0-F631-3576-AB243E4692F5}"/>
              </a:ext>
            </a:extLst>
          </p:cNvPr>
          <p:cNvGrpSpPr>
            <a:grpSpLocks/>
          </p:cNvGrpSpPr>
          <p:nvPr/>
        </p:nvGrpSpPr>
        <p:grpSpPr bwMode="auto">
          <a:xfrm>
            <a:off x="2344738" y="2389188"/>
            <a:ext cx="965200" cy="427037"/>
            <a:chOff x="1477" y="1377"/>
            <a:chExt cx="608" cy="269"/>
          </a:xfrm>
        </p:grpSpPr>
        <p:sp>
          <p:nvSpPr>
            <p:cNvPr id="152600" name="Rectangle 7">
              <a:extLst>
                <a:ext uri="{FF2B5EF4-FFF2-40B4-BE49-F238E27FC236}">
                  <a16:creationId xmlns:a16="http://schemas.microsoft.com/office/drawing/2014/main" id="{349FAC5B-870E-888C-1A71-46B2419DE5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" y="1377"/>
              <a:ext cx="608" cy="269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52601" name="Rectangle 8">
              <a:extLst>
                <a:ext uri="{FF2B5EF4-FFF2-40B4-BE49-F238E27FC236}">
                  <a16:creationId xmlns:a16="http://schemas.microsoft.com/office/drawing/2014/main" id="{C0FE6B3E-71C4-8AC8-8927-F84D4E7F8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6" y="1415"/>
              <a:ext cx="477" cy="18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902030302020204" pitchFamily="66" charset="0"/>
                  <a:ea typeface="ＭＳ Ｐゴシック" panose="020B0600070205080204" pitchFamily="34" charset="-128"/>
                  <a:cs typeface="+mn-cs"/>
                </a:rPr>
                <a:t>frame</a:t>
              </a:r>
            </a:p>
          </p:txBody>
        </p:sp>
      </p:grpSp>
      <p:sp>
        <p:nvSpPr>
          <p:cNvPr id="152583" name="Line 9">
            <a:extLst>
              <a:ext uri="{FF2B5EF4-FFF2-40B4-BE49-F238E27FC236}">
                <a16:creationId xmlns:a16="http://schemas.microsoft.com/office/drawing/2014/main" id="{A601D22A-29AB-6298-8289-8FFF7AFC9B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7238" y="2657475"/>
            <a:ext cx="2527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84" name="Rectangle 10">
            <a:extLst>
              <a:ext uri="{FF2B5EF4-FFF2-40B4-BE49-F238E27FC236}">
                <a16:creationId xmlns:a16="http://schemas.microsoft.com/office/drawing/2014/main" id="{BB099168-EB51-7C98-152A-8F2570754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3388" y="1595438"/>
            <a:ext cx="1125537" cy="12207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85" name="Rectangle 11">
            <a:extLst>
              <a:ext uri="{FF2B5EF4-FFF2-40B4-BE49-F238E27FC236}">
                <a16:creationId xmlns:a16="http://schemas.microsoft.com/office/drawing/2014/main" id="{501E7B3F-B13B-DC99-CB91-65D9AE11C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3425" y="1974850"/>
            <a:ext cx="487363" cy="2809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86" name="Rectangle 12">
            <a:extLst>
              <a:ext uri="{FF2B5EF4-FFF2-40B4-BE49-F238E27FC236}">
                <a16:creationId xmlns:a16="http://schemas.microsoft.com/office/drawing/2014/main" id="{3FECCD21-D36D-F9CE-DDF7-A6CCB45A4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595438"/>
            <a:ext cx="1125538" cy="12207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87" name="Rectangle 13">
            <a:extLst>
              <a:ext uri="{FF2B5EF4-FFF2-40B4-BE49-F238E27FC236}">
                <a16:creationId xmlns:a16="http://schemas.microsoft.com/office/drawing/2014/main" id="{71C2346C-10F7-DF7A-E975-1026BA575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4638" y="1966913"/>
            <a:ext cx="487362" cy="2571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88" name="Text Box 14">
            <a:extLst>
              <a:ext uri="{FF2B5EF4-FFF2-40B4-BE49-F238E27FC236}">
                <a16:creationId xmlns:a16="http://schemas.microsoft.com/office/drawing/2014/main" id="{C4AF4BDA-6FAF-83D7-A113-A6F07B249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9263" y="2825750"/>
            <a:ext cx="11398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receiving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node</a:t>
            </a:r>
          </a:p>
        </p:txBody>
      </p:sp>
      <p:sp>
        <p:nvSpPr>
          <p:cNvPr id="152589" name="Text Box 16">
            <a:extLst>
              <a:ext uri="{FF2B5EF4-FFF2-40B4-BE49-F238E27FC236}">
                <a16:creationId xmlns:a16="http://schemas.microsoft.com/office/drawing/2014/main" id="{BF310630-2283-8A15-FDDE-7AA39B176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600200"/>
            <a:ext cx="904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packet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9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90" name="Freeform 17">
            <a:extLst>
              <a:ext uri="{FF2B5EF4-FFF2-40B4-BE49-F238E27FC236}">
                <a16:creationId xmlns:a16="http://schemas.microsoft.com/office/drawing/2014/main" id="{27789079-E516-A4D5-8394-26E5728EA9CC}"/>
              </a:ext>
            </a:extLst>
          </p:cNvPr>
          <p:cNvSpPr>
            <a:spLocks/>
          </p:cNvSpPr>
          <p:nvPr/>
        </p:nvSpPr>
        <p:spPr bwMode="auto">
          <a:xfrm>
            <a:off x="1746250" y="2181225"/>
            <a:ext cx="695325" cy="460375"/>
          </a:xfrm>
          <a:custGeom>
            <a:avLst/>
            <a:gdLst>
              <a:gd name="T0" fmla="*/ 2147483646 w 438"/>
              <a:gd name="T1" fmla="*/ 0 h 290"/>
              <a:gd name="T2" fmla="*/ 2147483646 w 438"/>
              <a:gd name="T3" fmla="*/ 2147483646 h 290"/>
              <a:gd name="T4" fmla="*/ 2147483646 w 438"/>
              <a:gd name="T5" fmla="*/ 2147483646 h 290"/>
              <a:gd name="T6" fmla="*/ 2147483646 w 438"/>
              <a:gd name="T7" fmla="*/ 2147483646 h 290"/>
              <a:gd name="T8" fmla="*/ 0 60000 65536"/>
              <a:gd name="T9" fmla="*/ 0 60000 65536"/>
              <a:gd name="T10" fmla="*/ 0 60000 65536"/>
              <a:gd name="T11" fmla="*/ 0 60000 65536"/>
              <a:gd name="T12" fmla="*/ 0 w 438"/>
              <a:gd name="T13" fmla="*/ 0 h 290"/>
              <a:gd name="T14" fmla="*/ 438 w 438"/>
              <a:gd name="T15" fmla="*/ 290 h 2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8" h="290">
                <a:moveTo>
                  <a:pt x="15" y="0"/>
                </a:moveTo>
                <a:cubicBezTo>
                  <a:pt x="7" y="58"/>
                  <a:pt x="0" y="117"/>
                  <a:pt x="15" y="162"/>
                </a:cubicBezTo>
                <a:cubicBezTo>
                  <a:pt x="30" y="207"/>
                  <a:pt x="38" y="248"/>
                  <a:pt x="108" y="269"/>
                </a:cubicBezTo>
                <a:cubicBezTo>
                  <a:pt x="178" y="290"/>
                  <a:pt x="383" y="282"/>
                  <a:pt x="438" y="285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52591" name="Group 18">
            <a:extLst>
              <a:ext uri="{FF2B5EF4-FFF2-40B4-BE49-F238E27FC236}">
                <a16:creationId xmlns:a16="http://schemas.microsoft.com/office/drawing/2014/main" id="{A87C3038-0B03-AD80-D410-23FD5F4EB7CC}"/>
              </a:ext>
            </a:extLst>
          </p:cNvPr>
          <p:cNvGrpSpPr>
            <a:grpSpLocks/>
          </p:cNvGrpSpPr>
          <p:nvPr/>
        </p:nvGrpSpPr>
        <p:grpSpPr bwMode="auto">
          <a:xfrm>
            <a:off x="5819775" y="2382838"/>
            <a:ext cx="965200" cy="427037"/>
            <a:chOff x="1477" y="1377"/>
            <a:chExt cx="608" cy="269"/>
          </a:xfrm>
        </p:grpSpPr>
        <p:sp>
          <p:nvSpPr>
            <p:cNvPr id="152598" name="Rectangle 19">
              <a:extLst>
                <a:ext uri="{FF2B5EF4-FFF2-40B4-BE49-F238E27FC236}">
                  <a16:creationId xmlns:a16="http://schemas.microsoft.com/office/drawing/2014/main" id="{691AA808-3E7D-3832-35F3-92CCF274BF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" y="1377"/>
              <a:ext cx="608" cy="269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52599" name="Rectangle 20">
              <a:extLst>
                <a:ext uri="{FF2B5EF4-FFF2-40B4-BE49-F238E27FC236}">
                  <a16:creationId xmlns:a16="http://schemas.microsoft.com/office/drawing/2014/main" id="{4B8E64A4-81D7-07E0-E055-F04DF96EBA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6" y="1415"/>
              <a:ext cx="477" cy="18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902030302020204" pitchFamily="66" charset="0"/>
                  <a:ea typeface="ＭＳ Ｐゴシック" panose="020B0600070205080204" pitchFamily="34" charset="-128"/>
                  <a:cs typeface="+mn-cs"/>
                </a:rPr>
                <a:t>frame</a:t>
              </a:r>
            </a:p>
          </p:txBody>
        </p:sp>
      </p:grpSp>
      <p:sp>
        <p:nvSpPr>
          <p:cNvPr id="152592" name="Text Box 21">
            <a:extLst>
              <a:ext uri="{FF2B5EF4-FFF2-40B4-BE49-F238E27FC236}">
                <a16:creationId xmlns:a16="http://schemas.microsoft.com/office/drawing/2014/main" id="{8E3DFA13-07AA-0E7B-5B10-A8628ECE0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413" y="2820988"/>
            <a:ext cx="10191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adapter</a:t>
            </a:r>
          </a:p>
        </p:txBody>
      </p:sp>
      <p:sp>
        <p:nvSpPr>
          <p:cNvPr id="152593" name="Text Box 22">
            <a:extLst>
              <a:ext uri="{FF2B5EF4-FFF2-40B4-BE49-F238E27FC236}">
                <a16:creationId xmlns:a16="http://schemas.microsoft.com/office/drawing/2014/main" id="{A87DF070-F9BE-60D1-9FE9-7E6C0FB68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4538" y="2827338"/>
            <a:ext cx="10191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adapter</a:t>
            </a:r>
          </a:p>
        </p:txBody>
      </p:sp>
      <p:sp>
        <p:nvSpPr>
          <p:cNvPr id="152594" name="AutoShape 23">
            <a:extLst>
              <a:ext uri="{FF2B5EF4-FFF2-40B4-BE49-F238E27FC236}">
                <a16:creationId xmlns:a16="http://schemas.microsoft.com/office/drawing/2014/main" id="{C46912CD-957D-5D15-97CA-0DDB4780B6B9}"/>
              </a:ext>
            </a:extLst>
          </p:cNvPr>
          <p:cNvSpPr>
            <a:spLocks/>
          </p:cNvSpPr>
          <p:nvPr/>
        </p:nvSpPr>
        <p:spPr bwMode="auto">
          <a:xfrm rot="5399521">
            <a:off x="4533901" y="758825"/>
            <a:ext cx="220662" cy="2865437"/>
          </a:xfrm>
          <a:prstGeom prst="leftBrace">
            <a:avLst>
              <a:gd name="adj1" fmla="val 10821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95" name="Text Box 24">
            <a:extLst>
              <a:ext uri="{FF2B5EF4-FFF2-40B4-BE49-F238E27FC236}">
                <a16:creationId xmlns:a16="http://schemas.microsoft.com/office/drawing/2014/main" id="{C6E84910-689F-BFFA-4D65-E3F87E47A2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1714500"/>
            <a:ext cx="21034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link layer protocol</a:t>
            </a:r>
          </a:p>
        </p:txBody>
      </p:sp>
      <p:sp>
        <p:nvSpPr>
          <p:cNvPr id="152596" name="Freeform 25">
            <a:extLst>
              <a:ext uri="{FF2B5EF4-FFF2-40B4-BE49-F238E27FC236}">
                <a16:creationId xmlns:a16="http://schemas.microsoft.com/office/drawing/2014/main" id="{E897D5E6-6B3A-D61D-DC9B-427D5FAA5DAA}"/>
              </a:ext>
            </a:extLst>
          </p:cNvPr>
          <p:cNvSpPr>
            <a:spLocks/>
          </p:cNvSpPr>
          <p:nvPr/>
        </p:nvSpPr>
        <p:spPr bwMode="auto">
          <a:xfrm>
            <a:off x="6704013" y="2266950"/>
            <a:ext cx="647700" cy="342900"/>
          </a:xfrm>
          <a:custGeom>
            <a:avLst/>
            <a:gdLst>
              <a:gd name="T0" fmla="*/ 0 w 408"/>
              <a:gd name="T1" fmla="*/ 2147483646 h 216"/>
              <a:gd name="T2" fmla="*/ 2147483646 w 408"/>
              <a:gd name="T3" fmla="*/ 2147483646 h 216"/>
              <a:gd name="T4" fmla="*/ 2147483646 w 408"/>
              <a:gd name="T5" fmla="*/ 2147483646 h 216"/>
              <a:gd name="T6" fmla="*/ 2147483646 w 408"/>
              <a:gd name="T7" fmla="*/ 0 h 216"/>
              <a:gd name="T8" fmla="*/ 0 60000 65536"/>
              <a:gd name="T9" fmla="*/ 0 60000 65536"/>
              <a:gd name="T10" fmla="*/ 0 60000 65536"/>
              <a:gd name="T11" fmla="*/ 0 60000 65536"/>
              <a:gd name="T12" fmla="*/ 0 w 408"/>
              <a:gd name="T13" fmla="*/ 0 h 216"/>
              <a:gd name="T14" fmla="*/ 408 w 408"/>
              <a:gd name="T15" fmla="*/ 216 h 21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8" h="216">
                <a:moveTo>
                  <a:pt x="0" y="208"/>
                </a:moveTo>
                <a:cubicBezTo>
                  <a:pt x="62" y="212"/>
                  <a:pt x="124" y="216"/>
                  <a:pt x="184" y="208"/>
                </a:cubicBezTo>
                <a:cubicBezTo>
                  <a:pt x="244" y="200"/>
                  <a:pt x="324" y="196"/>
                  <a:pt x="361" y="161"/>
                </a:cubicBezTo>
                <a:cubicBezTo>
                  <a:pt x="398" y="126"/>
                  <a:pt x="400" y="27"/>
                  <a:pt x="408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97" name="Text Box 16">
            <a:extLst>
              <a:ext uri="{FF2B5EF4-FFF2-40B4-BE49-F238E27FC236}">
                <a16:creationId xmlns:a16="http://schemas.microsoft.com/office/drawing/2014/main" id="{F33D560C-3B54-D47E-C877-11EBC08E58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7525" y="1600200"/>
            <a:ext cx="904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packet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9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Slide Number Placeholder 1">
            <a:extLst>
              <a:ext uri="{FF2B5EF4-FFF2-40B4-BE49-F238E27FC236}">
                <a16:creationId xmlns:a16="http://schemas.microsoft.com/office/drawing/2014/main" id="{9C4B610B-F8E5-EB13-7E15-D882706CB18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C9A0941-B1F8-D042-AB34-B50851A9F66F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3410520A-73F4-C69A-D13E-DF4A013B5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CE3A812-6377-3D29-3D7F-87C18FC21CB2}"/>
              </a:ext>
            </a:extLst>
          </p:cNvPr>
          <p:cNvCxnSpPr>
            <a:cxnSpLocks/>
            <a:stCxn id="82951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727611A-BD44-AC5A-55DB-51D9ED4E8BF4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2088F05D-E7F6-18F3-DA86-BA0A2F9D4D7E}"/>
              </a:ext>
            </a:extLst>
          </p:cNvPr>
          <p:cNvCxnSpPr>
            <a:cxnSpLocks/>
          </p:cNvCxnSpPr>
          <p:nvPr/>
        </p:nvCxnSpPr>
        <p:spPr>
          <a:xfrm flipV="1">
            <a:off x="4337050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A97672C8-E475-E4FE-28EC-BC0F8D30D416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2951" name="Picture 2" descr="Flat Laptop Icon Design Transparent PNG &amp; SVG Vector">
            <a:extLst>
              <a:ext uri="{FF2B5EF4-FFF2-40B4-BE49-F238E27FC236}">
                <a16:creationId xmlns:a16="http://schemas.microsoft.com/office/drawing/2014/main" id="{E1C43076-8414-1EEC-605F-77888F5A55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52" name="Picture 2" descr="Flat Laptop Icon Design Transparent PNG &amp; SVG Vector">
            <a:extLst>
              <a:ext uri="{FF2B5EF4-FFF2-40B4-BE49-F238E27FC236}">
                <a16:creationId xmlns:a16="http://schemas.microsoft.com/office/drawing/2014/main" id="{B58C161F-6D44-AC2B-9733-B673669F35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53" name="Picture 2" descr="Flat Laptop Icon Design Transparent PNG &amp; SVG Vector">
            <a:extLst>
              <a:ext uri="{FF2B5EF4-FFF2-40B4-BE49-F238E27FC236}">
                <a16:creationId xmlns:a16="http://schemas.microsoft.com/office/drawing/2014/main" id="{8B01B283-ED6B-271C-8CC5-B739DEFC95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0" y="2643188"/>
            <a:ext cx="12858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7812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FD652D56-2FAD-20B2-E566-4C4CB6EEC0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98706" y="3286317"/>
            <a:ext cx="1875216" cy="2540000"/>
          </a:xfrm>
          <a:prstGeom prst="rect">
            <a:avLst/>
          </a:prstGeom>
          <a:noFill/>
        </p:spPr>
      </p:pic>
      <p:pic>
        <p:nvPicPr>
          <p:cNvPr id="20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9FD264BD-B152-DF59-6DDE-C87078CC53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6594471" y="3286317"/>
            <a:ext cx="1875215" cy="2540000"/>
          </a:xfrm>
          <a:prstGeom prst="rect">
            <a:avLst/>
          </a:prstGeom>
          <a:noFill/>
        </p:spPr>
      </p:pic>
      <p:pic>
        <p:nvPicPr>
          <p:cNvPr id="14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327BA226-E94C-49BB-BDA2-E9288D0878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3404494" y="3283772"/>
            <a:ext cx="1875216" cy="2540000"/>
          </a:xfrm>
          <a:prstGeom prst="rect">
            <a:avLst/>
          </a:prstGeom>
          <a:noFill/>
        </p:spPr>
      </p:pic>
      <p:pic>
        <p:nvPicPr>
          <p:cNvPr id="18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3E6F5384-8610-3C2E-92E2-6351DFE87E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3394311" y="3280403"/>
            <a:ext cx="1875215" cy="2540000"/>
          </a:xfrm>
          <a:prstGeom prst="rect">
            <a:avLst/>
          </a:prstGeom>
          <a:noFill/>
        </p:spPr>
      </p:pic>
      <p:sp>
        <p:nvSpPr>
          <p:cNvPr id="82958" name="TextBox 4">
            <a:extLst>
              <a:ext uri="{FF2B5EF4-FFF2-40B4-BE49-F238E27FC236}">
                <a16:creationId xmlns:a16="http://schemas.microsoft.com/office/drawing/2014/main" id="{26205452-9511-0430-5F40-916ABE349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6475" y="4921250"/>
            <a:ext cx="15700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  <p:pic>
        <p:nvPicPr>
          <p:cNvPr id="19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C7CAA447-5592-AED2-6C38-0A2257891A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5568461" y="3940687"/>
            <a:ext cx="1875216" cy="2540000"/>
          </a:xfrm>
          <a:prstGeom prst="rect">
            <a:avLst/>
          </a:prstGeom>
          <a:noFill/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06201FE7-C753-A8E1-A216-D6FDE2F1AB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6050" y="5661025"/>
            <a:ext cx="23383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 detect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  <p:sp>
        <p:nvSpPr>
          <p:cNvPr id="82961" name="TextBox 21">
            <a:extLst>
              <a:ext uri="{FF2B5EF4-FFF2-40B4-BE49-F238E27FC236}">
                <a16:creationId xmlns:a16="http://schemas.microsoft.com/office/drawing/2014/main" id="{38E38E51-4E84-E789-D11F-5B24BE9128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2962" name="TextBox 22">
            <a:extLst>
              <a:ext uri="{FF2B5EF4-FFF2-40B4-BE49-F238E27FC236}">
                <a16:creationId xmlns:a16="http://schemas.microsoft.com/office/drawing/2014/main" id="{09299E9D-8630-48DD-8756-C6D83DBE3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6663" y="2501900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</a:t>
            </a:r>
          </a:p>
        </p:txBody>
      </p:sp>
      <p:sp>
        <p:nvSpPr>
          <p:cNvPr id="82963" name="TextBox 23">
            <a:extLst>
              <a:ext uri="{FF2B5EF4-FFF2-40B4-BE49-F238E27FC236}">
                <a16:creationId xmlns:a16="http://schemas.microsoft.com/office/drawing/2014/main" id="{D6E79368-69F5-73F7-0731-EC9E29353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sp>
        <p:nvSpPr>
          <p:cNvPr id="82964" name="TextBox 24">
            <a:extLst>
              <a:ext uri="{FF2B5EF4-FFF2-40B4-BE49-F238E27FC236}">
                <a16:creationId xmlns:a16="http://schemas.microsoft.com/office/drawing/2014/main" id="{50FB5DD8-64DE-E12C-306A-EA85AAFBB7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1289050"/>
            <a:ext cx="78787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1. Why does the receiver send jamming signal af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ng collision?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Slide Number Placeholder 1">
            <a:extLst>
              <a:ext uri="{FF2B5EF4-FFF2-40B4-BE49-F238E27FC236}">
                <a16:creationId xmlns:a16="http://schemas.microsoft.com/office/drawing/2014/main" id="{5A04AB0B-02C5-7855-0EF8-B0B8E09280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046C623-CD9A-3847-B31C-EAE42B7DF76A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3970" name="Rectangle 2">
            <a:extLst>
              <a:ext uri="{FF2B5EF4-FFF2-40B4-BE49-F238E27FC236}">
                <a16:creationId xmlns:a16="http://schemas.microsoft.com/office/drawing/2014/main" id="{FA29AFFF-8DE7-0C85-9B24-9A97127B1D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002E63AC-E1B3-6777-04A6-DDADBC85FC79}"/>
              </a:ext>
            </a:extLst>
          </p:cNvPr>
          <p:cNvCxnSpPr>
            <a:cxnSpLocks/>
            <a:stCxn id="83975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A85028E5-A65E-009D-2F89-BDF34FBDA870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40EF338B-872C-8AD7-6B79-FA39BA990425}"/>
              </a:ext>
            </a:extLst>
          </p:cNvPr>
          <p:cNvCxnSpPr>
            <a:cxnSpLocks/>
          </p:cNvCxnSpPr>
          <p:nvPr/>
        </p:nvCxnSpPr>
        <p:spPr>
          <a:xfrm flipV="1">
            <a:off x="4337050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298C03EF-F462-940E-C992-2EAB42D8113B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3975" name="Picture 2" descr="Flat Laptop Icon Design Transparent PNG &amp; SVG Vector">
            <a:extLst>
              <a:ext uri="{FF2B5EF4-FFF2-40B4-BE49-F238E27FC236}">
                <a16:creationId xmlns:a16="http://schemas.microsoft.com/office/drawing/2014/main" id="{84313FF8-02CE-F108-7E4F-E79783B6F9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6" name="Picture 2" descr="Flat Laptop Icon Design Transparent PNG &amp; SVG Vector">
            <a:extLst>
              <a:ext uri="{FF2B5EF4-FFF2-40B4-BE49-F238E27FC236}">
                <a16:creationId xmlns:a16="http://schemas.microsoft.com/office/drawing/2014/main" id="{4E5D15EF-C30E-4F32-6CBB-B12CDB7569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7" name="Picture 2" descr="Flat Laptop Icon Design Transparent PNG &amp; SVG Vector">
            <a:extLst>
              <a:ext uri="{FF2B5EF4-FFF2-40B4-BE49-F238E27FC236}">
                <a16:creationId xmlns:a16="http://schemas.microsoft.com/office/drawing/2014/main" id="{BD4EB1D7-55F1-4C62-0668-C038569FA5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0" y="2643188"/>
            <a:ext cx="12858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7812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A2A25DBA-3E38-0542-EA64-5B6D1BB165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98706" y="3286317"/>
            <a:ext cx="1875216" cy="2540000"/>
          </a:xfrm>
          <a:prstGeom prst="rect">
            <a:avLst/>
          </a:prstGeom>
          <a:noFill/>
        </p:spPr>
      </p:pic>
      <p:pic>
        <p:nvPicPr>
          <p:cNvPr id="20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227C75C3-417F-F3FA-752F-53ED76BC41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6594471" y="3286317"/>
            <a:ext cx="1875215" cy="2540000"/>
          </a:xfrm>
          <a:prstGeom prst="rect">
            <a:avLst/>
          </a:prstGeom>
          <a:noFill/>
        </p:spPr>
      </p:pic>
      <p:pic>
        <p:nvPicPr>
          <p:cNvPr id="14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C7C100A3-D1C8-9046-267A-34F004B9E9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3404494" y="3283772"/>
            <a:ext cx="1875216" cy="2540000"/>
          </a:xfrm>
          <a:prstGeom prst="rect">
            <a:avLst/>
          </a:prstGeom>
          <a:noFill/>
        </p:spPr>
      </p:pic>
      <p:pic>
        <p:nvPicPr>
          <p:cNvPr id="18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C13D1A33-A094-916D-9F18-0095112499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3394311" y="3280403"/>
            <a:ext cx="1875215" cy="2540000"/>
          </a:xfrm>
          <a:prstGeom prst="rect">
            <a:avLst/>
          </a:prstGeom>
          <a:noFill/>
        </p:spPr>
      </p:pic>
      <p:sp>
        <p:nvSpPr>
          <p:cNvPr id="83982" name="TextBox 4">
            <a:extLst>
              <a:ext uri="{FF2B5EF4-FFF2-40B4-BE49-F238E27FC236}">
                <a16:creationId xmlns:a16="http://schemas.microsoft.com/office/drawing/2014/main" id="{E29F2074-23CD-239F-7E46-617D0072CB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6475" y="4921250"/>
            <a:ext cx="15700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  <p:pic>
        <p:nvPicPr>
          <p:cNvPr id="19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F1B6BEC9-CC00-53DF-CA0D-7FAA56E7DF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5492986" y="4485972"/>
            <a:ext cx="1875216" cy="1008437"/>
          </a:xfrm>
          <a:prstGeom prst="rect">
            <a:avLst/>
          </a:prstGeom>
          <a:noFill/>
        </p:spPr>
      </p:pic>
      <p:sp>
        <p:nvSpPr>
          <p:cNvPr id="83984" name="TextBox 20">
            <a:extLst>
              <a:ext uri="{FF2B5EF4-FFF2-40B4-BE49-F238E27FC236}">
                <a16:creationId xmlns:a16="http://schemas.microsoft.com/office/drawing/2014/main" id="{32E62D99-4CDE-7607-9D94-0851BAABB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0" y="5353050"/>
            <a:ext cx="33432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ttenuation make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 the signal weak. This may lead to missed detection.</a:t>
            </a:r>
          </a:p>
        </p:txBody>
      </p:sp>
      <p:sp>
        <p:nvSpPr>
          <p:cNvPr id="83985" name="TextBox 21">
            <a:extLst>
              <a:ext uri="{FF2B5EF4-FFF2-40B4-BE49-F238E27FC236}">
                <a16:creationId xmlns:a16="http://schemas.microsoft.com/office/drawing/2014/main" id="{61CFDD96-054A-4F48-6902-BA770F9A67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3986" name="TextBox 22">
            <a:extLst>
              <a:ext uri="{FF2B5EF4-FFF2-40B4-BE49-F238E27FC236}">
                <a16:creationId xmlns:a16="http://schemas.microsoft.com/office/drawing/2014/main" id="{D8B2F30E-67FF-50AE-3A9B-462A2AC09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6663" y="2501900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</a:t>
            </a:r>
          </a:p>
        </p:txBody>
      </p:sp>
      <p:sp>
        <p:nvSpPr>
          <p:cNvPr id="83987" name="TextBox 23">
            <a:extLst>
              <a:ext uri="{FF2B5EF4-FFF2-40B4-BE49-F238E27FC236}">
                <a16:creationId xmlns:a16="http://schemas.microsoft.com/office/drawing/2014/main" id="{1AF2AD12-D2E1-5F5F-946E-19C48271F0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sp>
        <p:nvSpPr>
          <p:cNvPr id="83988" name="TextBox 25">
            <a:extLst>
              <a:ext uri="{FF2B5EF4-FFF2-40B4-BE49-F238E27FC236}">
                <a16:creationId xmlns:a16="http://schemas.microsoft.com/office/drawing/2014/main" id="{F4441EDD-8D87-6F2B-16C6-3F1C2B3CE8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1289050"/>
            <a:ext cx="78787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1. Why does the receiver send jamming signal af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ng collision?</a:t>
            </a:r>
          </a:p>
        </p:txBody>
      </p:sp>
    </p:spTree>
  </p:cSld>
  <p:clrMapOvr>
    <a:masterClrMapping/>
  </p:clrMapOvr>
  <p:transition spd="slow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Slide Number Placeholder 1">
            <a:extLst>
              <a:ext uri="{FF2B5EF4-FFF2-40B4-BE49-F238E27FC236}">
                <a16:creationId xmlns:a16="http://schemas.microsoft.com/office/drawing/2014/main" id="{21CC52AD-5D8F-1EE3-B0A1-4B180C99F1D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8D01657-2F98-5B4C-9449-FF516C5E0D10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FC60298B-3EDC-C849-76C1-AB7541422C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9BC5F4C-6588-C173-40E3-E9EFD907B337}"/>
              </a:ext>
            </a:extLst>
          </p:cNvPr>
          <p:cNvCxnSpPr>
            <a:cxnSpLocks/>
            <a:stCxn id="84999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A3F4281D-60E9-9866-8DE0-462F086B0ECF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663E482-5057-16E7-6EFA-BF80BA2A47E6}"/>
              </a:ext>
            </a:extLst>
          </p:cNvPr>
          <p:cNvCxnSpPr>
            <a:cxnSpLocks/>
          </p:cNvCxnSpPr>
          <p:nvPr/>
        </p:nvCxnSpPr>
        <p:spPr>
          <a:xfrm flipV="1">
            <a:off x="4337050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B88C78F4-6568-80D6-B3BD-73A7100C92EC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4999" name="Picture 2" descr="Flat Laptop Icon Design Transparent PNG &amp; SVG Vector">
            <a:extLst>
              <a:ext uri="{FF2B5EF4-FFF2-40B4-BE49-F238E27FC236}">
                <a16:creationId xmlns:a16="http://schemas.microsoft.com/office/drawing/2014/main" id="{F74AA2F4-64EF-ED46-BBD5-084CFB3A9A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0" name="Picture 2" descr="Flat Laptop Icon Design Transparent PNG &amp; SVG Vector">
            <a:extLst>
              <a:ext uri="{FF2B5EF4-FFF2-40B4-BE49-F238E27FC236}">
                <a16:creationId xmlns:a16="http://schemas.microsoft.com/office/drawing/2014/main" id="{D8AB58E7-A601-92DC-0DAC-969AE901A9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1" name="Picture 2" descr="Flat Laptop Icon Design Transparent PNG &amp; SVG Vector">
            <a:extLst>
              <a:ext uri="{FF2B5EF4-FFF2-40B4-BE49-F238E27FC236}">
                <a16:creationId xmlns:a16="http://schemas.microsoft.com/office/drawing/2014/main" id="{E3680339-7B1D-99A2-1634-56F903E6EB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0" y="2643188"/>
            <a:ext cx="12858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7812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5494D76E-6623-B8F6-007E-A15F8380D6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98706" y="3286317"/>
            <a:ext cx="1875216" cy="2540000"/>
          </a:xfrm>
          <a:prstGeom prst="rect">
            <a:avLst/>
          </a:prstGeom>
          <a:noFill/>
        </p:spPr>
      </p:pic>
      <p:pic>
        <p:nvPicPr>
          <p:cNvPr id="20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A30F1C05-123F-AED2-7CFF-1E765B27B5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6594471" y="3286317"/>
            <a:ext cx="1875215" cy="2540000"/>
          </a:xfrm>
          <a:prstGeom prst="rect">
            <a:avLst/>
          </a:prstGeom>
          <a:noFill/>
        </p:spPr>
      </p:pic>
      <p:pic>
        <p:nvPicPr>
          <p:cNvPr id="14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083D4D00-DE40-A0A3-BBCE-D31A7A2CDF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3404494" y="3283772"/>
            <a:ext cx="1875216" cy="2540000"/>
          </a:xfrm>
          <a:prstGeom prst="rect">
            <a:avLst/>
          </a:prstGeom>
          <a:noFill/>
        </p:spPr>
      </p:pic>
      <p:pic>
        <p:nvPicPr>
          <p:cNvPr id="18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55DA3B58-AE2F-E3D6-5568-C4B2AF8D01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3394311" y="3280403"/>
            <a:ext cx="1875215" cy="2540000"/>
          </a:xfrm>
          <a:prstGeom prst="rect">
            <a:avLst/>
          </a:prstGeom>
          <a:noFill/>
        </p:spPr>
      </p:pic>
      <p:sp>
        <p:nvSpPr>
          <p:cNvPr id="85006" name="TextBox 4">
            <a:extLst>
              <a:ext uri="{FF2B5EF4-FFF2-40B4-BE49-F238E27FC236}">
                <a16:creationId xmlns:a16="http://schemas.microsoft.com/office/drawing/2014/main" id="{B21D2C92-F502-F2AB-0A42-C3BF17CD83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6475" y="4921250"/>
            <a:ext cx="15700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  <p:sp>
        <p:nvSpPr>
          <p:cNvPr id="85007" name="TextBox 21">
            <a:extLst>
              <a:ext uri="{FF2B5EF4-FFF2-40B4-BE49-F238E27FC236}">
                <a16:creationId xmlns:a16="http://schemas.microsoft.com/office/drawing/2014/main" id="{2227F2E4-6950-FB3A-36A8-F34EF6067F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5008" name="TextBox 22">
            <a:extLst>
              <a:ext uri="{FF2B5EF4-FFF2-40B4-BE49-F238E27FC236}">
                <a16:creationId xmlns:a16="http://schemas.microsoft.com/office/drawing/2014/main" id="{8B195A80-F001-3B2C-9DC5-D731851234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6663" y="2501900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</a:t>
            </a:r>
          </a:p>
        </p:txBody>
      </p:sp>
      <p:sp>
        <p:nvSpPr>
          <p:cNvPr id="85009" name="TextBox 23">
            <a:extLst>
              <a:ext uri="{FF2B5EF4-FFF2-40B4-BE49-F238E27FC236}">
                <a16:creationId xmlns:a16="http://schemas.microsoft.com/office/drawing/2014/main" id="{AC40DA07-904C-9D1B-556E-95A97A65A0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pic>
        <p:nvPicPr>
          <p:cNvPr id="85010" name="Picture 4">
            <a:extLst>
              <a:ext uri="{FF2B5EF4-FFF2-40B4-BE49-F238E27FC236}">
                <a16:creationId xmlns:a16="http://schemas.microsoft.com/office/drawing/2014/main" id="{1230DA88-0815-8016-D8C6-BD3D421E82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40550">
            <a:off x="1414463" y="5373688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11" name="Picture 4">
            <a:extLst>
              <a:ext uri="{FF2B5EF4-FFF2-40B4-BE49-F238E27FC236}">
                <a16:creationId xmlns:a16="http://schemas.microsoft.com/office/drawing/2014/main" id="{1E2BB2C4-C298-8846-4912-004A36149F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572000" y="5434013"/>
            <a:ext cx="2913063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12" name="TextBox 26">
            <a:extLst>
              <a:ext uri="{FF2B5EF4-FFF2-40B4-BE49-F238E27FC236}">
                <a16:creationId xmlns:a16="http://schemas.microsoft.com/office/drawing/2014/main" id="{48B3A8BB-DD5D-0202-E3EB-C22DDF78CE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2513" y="6103938"/>
            <a:ext cx="7416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 sends jamming signal to ensure collisi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on.</a:t>
            </a:r>
          </a:p>
        </p:txBody>
      </p:sp>
      <p:sp>
        <p:nvSpPr>
          <p:cNvPr id="85013" name="TextBox 27">
            <a:extLst>
              <a:ext uri="{FF2B5EF4-FFF2-40B4-BE49-F238E27FC236}">
                <a16:creationId xmlns:a16="http://schemas.microsoft.com/office/drawing/2014/main" id="{5694B8E3-D62A-8DA0-E7AD-4CA7A185F2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1289050"/>
            <a:ext cx="78787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1. Why does the receiver send jamming signal af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ng collision?</a:t>
            </a:r>
          </a:p>
        </p:txBody>
      </p:sp>
    </p:spTree>
  </p:cSld>
  <p:clrMapOvr>
    <a:masterClrMapping/>
  </p:clrMapOvr>
  <p:transition spd="slow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Slide Number Placeholder 1">
            <a:extLst>
              <a:ext uri="{FF2B5EF4-FFF2-40B4-BE49-F238E27FC236}">
                <a16:creationId xmlns:a16="http://schemas.microsoft.com/office/drawing/2014/main" id="{B6E68BFC-BC60-EE47-D3BE-7039BADC9D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2D443B7-A40D-644B-B6C3-38D5B783D9AF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9D7104BE-68D5-C9DD-CA14-FE3AABDDAD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86019" name="TextBox 4">
            <a:extLst>
              <a:ext uri="{FF2B5EF4-FFF2-40B4-BE49-F238E27FC236}">
                <a16:creationId xmlns:a16="http://schemas.microsoft.com/office/drawing/2014/main" id="{13C8E243-CAE0-206A-0B53-973C0E205B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</p:spTree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Slide Number Placeholder 1">
            <a:extLst>
              <a:ext uri="{FF2B5EF4-FFF2-40B4-BE49-F238E27FC236}">
                <a16:creationId xmlns:a16="http://schemas.microsoft.com/office/drawing/2014/main" id="{F87970E3-13A2-2365-19F5-EABA398B9E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8A2536A-01C5-8246-9559-49088D058A1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B6C36A0B-05C5-8610-5BB7-27352DC92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87043" name="Picture 7">
            <a:extLst>
              <a:ext uri="{FF2B5EF4-FFF2-40B4-BE49-F238E27FC236}">
                <a16:creationId xmlns:a16="http://schemas.microsoft.com/office/drawing/2014/main" id="{921AA954-CD3C-FE93-CA0B-0D3275BFE2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4" name="Picture 2">
            <a:extLst>
              <a:ext uri="{FF2B5EF4-FFF2-40B4-BE49-F238E27FC236}">
                <a16:creationId xmlns:a16="http://schemas.microsoft.com/office/drawing/2014/main" id="{B6035B0B-E533-CAA6-1546-7F98B89E83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5" name="Picture 3">
            <a:extLst>
              <a:ext uri="{FF2B5EF4-FFF2-40B4-BE49-F238E27FC236}">
                <a16:creationId xmlns:a16="http://schemas.microsoft.com/office/drawing/2014/main" id="{939287EF-99E9-CA93-D643-3014E858DF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6" name="Picture 4">
            <a:extLst>
              <a:ext uri="{FF2B5EF4-FFF2-40B4-BE49-F238E27FC236}">
                <a16:creationId xmlns:a16="http://schemas.microsoft.com/office/drawing/2014/main" id="{12297933-CAD0-3828-36A7-BA6A5196B8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3387725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7" name="Picture 8">
            <a:extLst>
              <a:ext uri="{FF2B5EF4-FFF2-40B4-BE49-F238E27FC236}">
                <a16:creationId xmlns:a16="http://schemas.microsoft.com/office/drawing/2014/main" id="{7243F2CA-8AE9-AABF-1657-3AFED2FE1E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8" name="Picture 11">
            <a:extLst>
              <a:ext uri="{FF2B5EF4-FFF2-40B4-BE49-F238E27FC236}">
                <a16:creationId xmlns:a16="http://schemas.microsoft.com/office/drawing/2014/main" id="{3A23884C-F4FD-8A5C-8CC6-A1D06A84D7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9" name="Picture 8">
            <a:extLst>
              <a:ext uri="{FF2B5EF4-FFF2-40B4-BE49-F238E27FC236}">
                <a16:creationId xmlns:a16="http://schemas.microsoft.com/office/drawing/2014/main" id="{E4E1DE85-9B6A-E78A-11BD-F26DDA7D16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200" y="5424488"/>
            <a:ext cx="24796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Slide Number Placeholder 1">
            <a:extLst>
              <a:ext uri="{FF2B5EF4-FFF2-40B4-BE49-F238E27FC236}">
                <a16:creationId xmlns:a16="http://schemas.microsoft.com/office/drawing/2014/main" id="{6E82A2BB-1F58-8BBE-3740-B79A78698A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0F4F2E7-98D6-E243-ABC2-4C5EA821BAA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9700E9FF-9715-3FF6-46A1-1C111B27F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88067" name="TextBox 4">
            <a:extLst>
              <a:ext uri="{FF2B5EF4-FFF2-40B4-BE49-F238E27FC236}">
                <a16:creationId xmlns:a16="http://schemas.microsoft.com/office/drawing/2014/main" id="{383A5286-62E4-2CF3-CA53-C9956A0DD5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681621F-3A0A-7BC6-B84D-32B3EC1EA454}"/>
              </a:ext>
            </a:extLst>
          </p:cNvPr>
          <p:cNvCxnSpPr>
            <a:cxnSpLocks/>
            <a:stCxn id="88071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8EA56326-EFBA-1DAC-DD2F-DF3A61059E92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2AACC34-412F-B60B-1E8A-1F18F5916F5B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8071" name="Picture 2" descr="Flat Laptop Icon Design Transparent PNG &amp; SVG Vector">
            <a:extLst>
              <a:ext uri="{FF2B5EF4-FFF2-40B4-BE49-F238E27FC236}">
                <a16:creationId xmlns:a16="http://schemas.microsoft.com/office/drawing/2014/main" id="{747CB0BE-FA2B-349F-EF36-24CBB7220C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72" name="Picture 2" descr="Flat Laptop Icon Design Transparent PNG &amp; SVG Vector">
            <a:extLst>
              <a:ext uri="{FF2B5EF4-FFF2-40B4-BE49-F238E27FC236}">
                <a16:creationId xmlns:a16="http://schemas.microsoft.com/office/drawing/2014/main" id="{385D544A-B06A-AB4F-3797-96EDAF55D7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3" name="TextBox 12">
            <a:extLst>
              <a:ext uri="{FF2B5EF4-FFF2-40B4-BE49-F238E27FC236}">
                <a16:creationId xmlns:a16="http://schemas.microsoft.com/office/drawing/2014/main" id="{56B2EF95-7AB9-0658-8A32-91BC1EE75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8074" name="TextBox 14">
            <a:extLst>
              <a:ext uri="{FF2B5EF4-FFF2-40B4-BE49-F238E27FC236}">
                <a16:creationId xmlns:a16="http://schemas.microsoft.com/office/drawing/2014/main" id="{5A037CD8-3095-B283-B936-F8F27E15A8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9C6A1E70-A6D4-2FF0-D073-0A1253C72E42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1ED953C0-15C5-FDB3-38FF-8986D84EFD5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88079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723E94EE-B798-DD8E-C280-2EEB22B1366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8080" name="TextBox 17">
              <a:extLst>
                <a:ext uri="{FF2B5EF4-FFF2-40B4-BE49-F238E27FC236}">
                  <a16:creationId xmlns:a16="http://schemas.microsoft.com/office/drawing/2014/main" id="{6494D9B2-8B7D-0D14-3EE6-02C0112F55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7E7E42A2-5507-EC63-6585-63385D915319}"/>
              </a:ext>
            </a:extLst>
          </p:cNvPr>
          <p:cNvSpPr/>
          <p:nvPr/>
        </p:nvSpPr>
        <p:spPr>
          <a:xfrm>
            <a:off x="615950" y="4073525"/>
            <a:ext cx="1268413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DA46DE3-BDAD-FEF5-CA62-6478FF497350}"/>
              </a:ext>
            </a:extLst>
          </p:cNvPr>
          <p:cNvSpPr/>
          <p:nvPr/>
        </p:nvSpPr>
        <p:spPr>
          <a:xfrm>
            <a:off x="3759200" y="4092575"/>
            <a:ext cx="1266825" cy="3063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Slide Number Placeholder 1">
            <a:extLst>
              <a:ext uri="{FF2B5EF4-FFF2-40B4-BE49-F238E27FC236}">
                <a16:creationId xmlns:a16="http://schemas.microsoft.com/office/drawing/2014/main" id="{F4AB94DF-2669-F355-54B2-DD1BC0510D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504BA46-17E7-2E46-AB95-830423CDBF21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CD51E1AD-4F18-C4DC-5357-0893670C9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89091" name="TextBox 4">
            <a:extLst>
              <a:ext uri="{FF2B5EF4-FFF2-40B4-BE49-F238E27FC236}">
                <a16:creationId xmlns:a16="http://schemas.microsoft.com/office/drawing/2014/main" id="{459EEBD7-163E-B562-CF90-1230C9520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496201EE-D9CF-3E9B-4A1D-EDD44057749A}"/>
              </a:ext>
            </a:extLst>
          </p:cNvPr>
          <p:cNvCxnSpPr>
            <a:cxnSpLocks/>
            <a:stCxn id="89095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E880E0E2-5B5C-347B-DE7A-B59CC56DFF64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7784B05-FC00-1C4D-661D-776EFC6419A1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9095" name="Picture 2" descr="Flat Laptop Icon Design Transparent PNG &amp; SVG Vector">
            <a:extLst>
              <a:ext uri="{FF2B5EF4-FFF2-40B4-BE49-F238E27FC236}">
                <a16:creationId xmlns:a16="http://schemas.microsoft.com/office/drawing/2014/main" id="{FA270497-2047-2B47-732E-3290CEC404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096" name="Picture 2" descr="Flat Laptop Icon Design Transparent PNG &amp; SVG Vector">
            <a:extLst>
              <a:ext uri="{FF2B5EF4-FFF2-40B4-BE49-F238E27FC236}">
                <a16:creationId xmlns:a16="http://schemas.microsoft.com/office/drawing/2014/main" id="{44480B90-8E36-5C98-9D5B-4542E6CABB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7" name="TextBox 12">
            <a:extLst>
              <a:ext uri="{FF2B5EF4-FFF2-40B4-BE49-F238E27FC236}">
                <a16:creationId xmlns:a16="http://schemas.microsoft.com/office/drawing/2014/main" id="{214DD96B-361F-AD5D-2D7C-74D2CB194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9098" name="TextBox 14">
            <a:extLst>
              <a:ext uri="{FF2B5EF4-FFF2-40B4-BE49-F238E27FC236}">
                <a16:creationId xmlns:a16="http://schemas.microsoft.com/office/drawing/2014/main" id="{B39F0F67-B7FA-BF18-8FA3-2934F9777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89099" name="Group 3">
            <a:extLst>
              <a:ext uri="{FF2B5EF4-FFF2-40B4-BE49-F238E27FC236}">
                <a16:creationId xmlns:a16="http://schemas.microsoft.com/office/drawing/2014/main" id="{49551071-B779-DCD9-EF24-A83106B53DFA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6B4CE7BB-797B-A64B-C485-CC3A70490B3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89104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958F2484-EE7C-C4C5-BAE9-9D8F91FCA2E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105" name="TextBox 17">
              <a:extLst>
                <a:ext uri="{FF2B5EF4-FFF2-40B4-BE49-F238E27FC236}">
                  <a16:creationId xmlns:a16="http://schemas.microsoft.com/office/drawing/2014/main" id="{9EA06777-043C-9109-AC19-5A51297A26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BADB656D-62CD-3D12-8551-9AAE5FD67155}"/>
              </a:ext>
            </a:extLst>
          </p:cNvPr>
          <p:cNvSpPr/>
          <p:nvPr/>
        </p:nvSpPr>
        <p:spPr>
          <a:xfrm>
            <a:off x="6254750" y="4071938"/>
            <a:ext cx="1268413" cy="306387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C11DB6A-2012-48C3-37A3-9BC3EDF7D214}"/>
              </a:ext>
            </a:extLst>
          </p:cNvPr>
          <p:cNvSpPr/>
          <p:nvPr/>
        </p:nvSpPr>
        <p:spPr>
          <a:xfrm>
            <a:off x="7145338" y="4448175"/>
            <a:ext cx="1266825" cy="30797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89102" name="TextBox 19">
            <a:extLst>
              <a:ext uri="{FF2B5EF4-FFF2-40B4-BE49-F238E27FC236}">
                <a16:creationId xmlns:a16="http://schemas.microsoft.com/office/drawing/2014/main" id="{D9D4B02D-B134-797E-F124-225FEA123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8800" y="4873625"/>
            <a:ext cx="1568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</p:spTree>
  </p:cSld>
  <p:clrMapOvr>
    <a:masterClrMapping/>
  </p:clrMapOvr>
  <p:transition spd="slow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Slide Number Placeholder 1">
            <a:extLst>
              <a:ext uri="{FF2B5EF4-FFF2-40B4-BE49-F238E27FC236}">
                <a16:creationId xmlns:a16="http://schemas.microsoft.com/office/drawing/2014/main" id="{E64D3D05-A0CF-3EE0-C32D-FB5F620E603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A119E7-132B-8247-A30C-B558A3B4C50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CD731DDA-8B14-769A-0F87-F09031307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90115" name="TextBox 4">
            <a:extLst>
              <a:ext uri="{FF2B5EF4-FFF2-40B4-BE49-F238E27FC236}">
                <a16:creationId xmlns:a16="http://schemas.microsoft.com/office/drawing/2014/main" id="{B256E09C-FBB9-8385-4BE9-FF65615801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778A847B-2489-ECC6-0B5B-4BDDDCE52532}"/>
              </a:ext>
            </a:extLst>
          </p:cNvPr>
          <p:cNvCxnSpPr>
            <a:cxnSpLocks/>
            <a:stCxn id="90119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7769FC92-89CE-35F3-B331-E18D061D3240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2F07239-85A1-5C16-EBB6-55743D74EDB4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0119" name="Picture 2" descr="Flat Laptop Icon Design Transparent PNG &amp; SVG Vector">
            <a:extLst>
              <a:ext uri="{FF2B5EF4-FFF2-40B4-BE49-F238E27FC236}">
                <a16:creationId xmlns:a16="http://schemas.microsoft.com/office/drawing/2014/main" id="{4F784116-85C6-BD8D-E5A9-34F4705865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20" name="Picture 2" descr="Flat Laptop Icon Design Transparent PNG &amp; SVG Vector">
            <a:extLst>
              <a:ext uri="{FF2B5EF4-FFF2-40B4-BE49-F238E27FC236}">
                <a16:creationId xmlns:a16="http://schemas.microsoft.com/office/drawing/2014/main" id="{737B3F7F-E6CF-549D-17F1-080D0A01E9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21" name="TextBox 12">
            <a:extLst>
              <a:ext uri="{FF2B5EF4-FFF2-40B4-BE49-F238E27FC236}">
                <a16:creationId xmlns:a16="http://schemas.microsoft.com/office/drawing/2014/main" id="{53EC7499-18B8-A8DC-24D7-5BC853DE2D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90122" name="TextBox 14">
            <a:extLst>
              <a:ext uri="{FF2B5EF4-FFF2-40B4-BE49-F238E27FC236}">
                <a16:creationId xmlns:a16="http://schemas.microsoft.com/office/drawing/2014/main" id="{F2378575-8AF0-8E8F-8E5D-5FF6EA58E5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90123" name="Group 3">
            <a:extLst>
              <a:ext uri="{FF2B5EF4-FFF2-40B4-BE49-F238E27FC236}">
                <a16:creationId xmlns:a16="http://schemas.microsoft.com/office/drawing/2014/main" id="{EA7A5A06-CAF0-8EEB-537A-32E96D2759BA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70F4E312-F8FA-B3AF-8EC6-4C3CF953882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0128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5B9B4501-4651-7009-696C-83B65FCE052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9" name="TextBox 17">
              <a:extLst>
                <a:ext uri="{FF2B5EF4-FFF2-40B4-BE49-F238E27FC236}">
                  <a16:creationId xmlns:a16="http://schemas.microsoft.com/office/drawing/2014/main" id="{B2113804-7C63-C5CF-3E53-5989BE45E5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0F9351F8-2A70-65A3-85D2-3E54C591F753}"/>
              </a:ext>
            </a:extLst>
          </p:cNvPr>
          <p:cNvSpPr/>
          <p:nvPr/>
        </p:nvSpPr>
        <p:spPr>
          <a:xfrm>
            <a:off x="6253163" y="4073525"/>
            <a:ext cx="1266825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D0E21EB-62C1-2808-A4AE-D98B87149CB8}"/>
              </a:ext>
            </a:extLst>
          </p:cNvPr>
          <p:cNvSpPr/>
          <p:nvPr/>
        </p:nvSpPr>
        <p:spPr>
          <a:xfrm>
            <a:off x="6253163" y="4467225"/>
            <a:ext cx="1266825" cy="3063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90126" name="TextBox 19">
            <a:extLst>
              <a:ext uri="{FF2B5EF4-FFF2-40B4-BE49-F238E27FC236}">
                <a16:creationId xmlns:a16="http://schemas.microsoft.com/office/drawing/2014/main" id="{A74F067D-B7A7-13C8-691B-9EEE69037D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8800" y="4873625"/>
            <a:ext cx="1568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</p:spTree>
  </p:cSld>
  <p:clrMapOvr>
    <a:masterClrMapping/>
  </p:clrMapOvr>
  <p:transition spd="slow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Slide Number Placeholder 1">
            <a:extLst>
              <a:ext uri="{FF2B5EF4-FFF2-40B4-BE49-F238E27FC236}">
                <a16:creationId xmlns:a16="http://schemas.microsoft.com/office/drawing/2014/main" id="{E4204AF0-DA79-7035-8A1A-EA19771F3B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B1E1C9-D84E-5843-8A1D-5B08DC07454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3904D196-9916-3284-6BD7-4FB9C5D932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91139" name="TextBox 4">
            <a:extLst>
              <a:ext uri="{FF2B5EF4-FFF2-40B4-BE49-F238E27FC236}">
                <a16:creationId xmlns:a16="http://schemas.microsoft.com/office/drawing/2014/main" id="{77D06AC1-5D31-C0C9-1F1A-CA77007AEB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90F2D22-40E5-078C-4A91-EF56AFDF7463}"/>
              </a:ext>
            </a:extLst>
          </p:cNvPr>
          <p:cNvCxnSpPr>
            <a:cxnSpLocks/>
            <a:stCxn id="91143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210E5881-FF84-C2DF-9835-514242597C33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9C9879A8-9F08-39E1-1BE2-14536E3B3BF5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1143" name="Picture 2" descr="Flat Laptop Icon Design Transparent PNG &amp; SVG Vector">
            <a:extLst>
              <a:ext uri="{FF2B5EF4-FFF2-40B4-BE49-F238E27FC236}">
                <a16:creationId xmlns:a16="http://schemas.microsoft.com/office/drawing/2014/main" id="{92B98203-9F7F-C776-8848-3620A8E8D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44" name="Picture 2" descr="Flat Laptop Icon Design Transparent PNG &amp; SVG Vector">
            <a:extLst>
              <a:ext uri="{FF2B5EF4-FFF2-40B4-BE49-F238E27FC236}">
                <a16:creationId xmlns:a16="http://schemas.microsoft.com/office/drawing/2014/main" id="{9AB2F42E-5AC8-43E6-B2E7-82DEBDCE6F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5" name="TextBox 12">
            <a:extLst>
              <a:ext uri="{FF2B5EF4-FFF2-40B4-BE49-F238E27FC236}">
                <a16:creationId xmlns:a16="http://schemas.microsoft.com/office/drawing/2014/main" id="{F45929F2-B27E-E25A-6B4C-10C773075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91146" name="TextBox 14">
            <a:extLst>
              <a:ext uri="{FF2B5EF4-FFF2-40B4-BE49-F238E27FC236}">
                <a16:creationId xmlns:a16="http://schemas.microsoft.com/office/drawing/2014/main" id="{BB3D17B5-CDA9-7F31-FD04-C5A1CB65C2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91147" name="Group 3">
            <a:extLst>
              <a:ext uri="{FF2B5EF4-FFF2-40B4-BE49-F238E27FC236}">
                <a16:creationId xmlns:a16="http://schemas.microsoft.com/office/drawing/2014/main" id="{0F546628-A050-9637-297F-A172CBD7BA3E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882F3E9B-CA20-A3D5-E17F-B161E3ECA95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1153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D8CD287B-7A73-8930-7DFC-3774A1BA59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154" name="TextBox 17">
              <a:extLst>
                <a:ext uri="{FF2B5EF4-FFF2-40B4-BE49-F238E27FC236}">
                  <a16:creationId xmlns:a16="http://schemas.microsoft.com/office/drawing/2014/main" id="{4808A474-1E6F-FF6C-D3B3-862DD01064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94D0A3E1-EE75-64B6-9E6D-F05530973F8A}"/>
              </a:ext>
            </a:extLst>
          </p:cNvPr>
          <p:cNvSpPr/>
          <p:nvPr/>
        </p:nvSpPr>
        <p:spPr>
          <a:xfrm>
            <a:off x="6732588" y="4073525"/>
            <a:ext cx="1266825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40BCE6C-28B3-9EAA-7AF5-D6F82D938D53}"/>
              </a:ext>
            </a:extLst>
          </p:cNvPr>
          <p:cNvSpPr/>
          <p:nvPr/>
        </p:nvSpPr>
        <p:spPr>
          <a:xfrm>
            <a:off x="6254750" y="4465638"/>
            <a:ext cx="1268413" cy="30638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91150" name="TextBox 19">
            <a:extLst>
              <a:ext uri="{FF2B5EF4-FFF2-40B4-BE49-F238E27FC236}">
                <a16:creationId xmlns:a16="http://schemas.microsoft.com/office/drawing/2014/main" id="{C75CACB7-56D1-B8B8-DAEE-5CEAC45400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8800" y="4873625"/>
            <a:ext cx="1568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  <p:sp>
        <p:nvSpPr>
          <p:cNvPr id="91151" name="TextBox 21">
            <a:extLst>
              <a:ext uri="{FF2B5EF4-FFF2-40B4-BE49-F238E27FC236}">
                <a16:creationId xmlns:a16="http://schemas.microsoft.com/office/drawing/2014/main" id="{43D00832-FFF9-3150-F52C-521EE39CF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4513" y="5373688"/>
            <a:ext cx="35702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is situation i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not possible under ou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ssumptions.</a:t>
            </a:r>
          </a:p>
        </p:txBody>
      </p:sp>
    </p:spTree>
  </p:cSld>
  <p:clrMapOvr>
    <a:masterClrMapping/>
  </p:clrMapOvr>
  <p:transition spd="slow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Slide Number Placeholder 1">
            <a:extLst>
              <a:ext uri="{FF2B5EF4-FFF2-40B4-BE49-F238E27FC236}">
                <a16:creationId xmlns:a16="http://schemas.microsoft.com/office/drawing/2014/main" id="{C0ADA7EC-8913-300B-B5D1-C375589FA4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E13C8CD-92C1-064F-82FE-51C96A67F2F5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2162" name="Rectangle 2">
            <a:extLst>
              <a:ext uri="{FF2B5EF4-FFF2-40B4-BE49-F238E27FC236}">
                <a16:creationId xmlns:a16="http://schemas.microsoft.com/office/drawing/2014/main" id="{AA245E3E-731F-C1BE-9E15-FC030C2E17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92163" name="TextBox 4">
            <a:extLst>
              <a:ext uri="{FF2B5EF4-FFF2-40B4-BE49-F238E27FC236}">
                <a16:creationId xmlns:a16="http://schemas.microsoft.com/office/drawing/2014/main" id="{F3465B6E-86C6-B41F-1395-E9E49CA4C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C9E70061-455D-C871-76FB-9712DC662E67}"/>
              </a:ext>
            </a:extLst>
          </p:cNvPr>
          <p:cNvCxnSpPr>
            <a:cxnSpLocks/>
            <a:stCxn id="92167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ECCE0153-75FF-0E8B-914D-6B5EA9B0FA32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9D569D16-AB36-8E62-237A-BE0AEA3692CF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2167" name="Picture 2" descr="Flat Laptop Icon Design Transparent PNG &amp; SVG Vector">
            <a:extLst>
              <a:ext uri="{FF2B5EF4-FFF2-40B4-BE49-F238E27FC236}">
                <a16:creationId xmlns:a16="http://schemas.microsoft.com/office/drawing/2014/main" id="{6CD9D4F1-57E6-F738-A3F9-6948B8C70B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8" name="Picture 2" descr="Flat Laptop Icon Design Transparent PNG &amp; SVG Vector">
            <a:extLst>
              <a:ext uri="{FF2B5EF4-FFF2-40B4-BE49-F238E27FC236}">
                <a16:creationId xmlns:a16="http://schemas.microsoft.com/office/drawing/2014/main" id="{DCCAF919-9F20-1A06-8423-DD95E15A44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9" name="TextBox 12">
            <a:extLst>
              <a:ext uri="{FF2B5EF4-FFF2-40B4-BE49-F238E27FC236}">
                <a16:creationId xmlns:a16="http://schemas.microsoft.com/office/drawing/2014/main" id="{699E93D2-DEBC-1948-100E-6B18647AF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92170" name="TextBox 14">
            <a:extLst>
              <a:ext uri="{FF2B5EF4-FFF2-40B4-BE49-F238E27FC236}">
                <a16:creationId xmlns:a16="http://schemas.microsoft.com/office/drawing/2014/main" id="{2109D0EE-5DDA-C37A-B067-4C256CC8E5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92171" name="Group 3">
            <a:extLst>
              <a:ext uri="{FF2B5EF4-FFF2-40B4-BE49-F238E27FC236}">
                <a16:creationId xmlns:a16="http://schemas.microsoft.com/office/drawing/2014/main" id="{80B91622-18E9-0AE4-9ACF-8B321B1DA54C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E8248615-E6CD-D371-9C54-A17049A0D2E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2177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72FBBA5F-41B2-E156-0592-7A9917844C9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178" name="TextBox 17">
              <a:extLst>
                <a:ext uri="{FF2B5EF4-FFF2-40B4-BE49-F238E27FC236}">
                  <a16:creationId xmlns:a16="http://schemas.microsoft.com/office/drawing/2014/main" id="{82C30F22-972D-8F4E-ACF8-71CE24FFD9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9ABF9365-F541-3B00-C1E0-C72EF9D0FEFF}"/>
              </a:ext>
            </a:extLst>
          </p:cNvPr>
          <p:cNvSpPr/>
          <p:nvPr/>
        </p:nvSpPr>
        <p:spPr>
          <a:xfrm>
            <a:off x="3063875" y="4491038"/>
            <a:ext cx="1266825" cy="306387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BF5A7B1-7AF9-A4A5-85D8-506338091BDB}"/>
              </a:ext>
            </a:extLst>
          </p:cNvPr>
          <p:cNvSpPr/>
          <p:nvPr/>
        </p:nvSpPr>
        <p:spPr>
          <a:xfrm>
            <a:off x="3063875" y="4111625"/>
            <a:ext cx="1266825" cy="3063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C0357EB-E082-B6B8-64DB-C92D7DDA9718}"/>
              </a:ext>
            </a:extLst>
          </p:cNvPr>
          <p:cNvSpPr/>
          <p:nvPr/>
        </p:nvSpPr>
        <p:spPr>
          <a:xfrm>
            <a:off x="-125413" y="4460875"/>
            <a:ext cx="1266826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B882891-0F77-3744-9E36-35D595BC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5188" y="5124450"/>
            <a:ext cx="2493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Valid scenario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1" grpId="0" animBg="1"/>
      <p:bldP spid="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Slide Number Placeholder 1">
            <a:extLst>
              <a:ext uri="{FF2B5EF4-FFF2-40B4-BE49-F238E27FC236}">
                <a16:creationId xmlns:a16="http://schemas.microsoft.com/office/drawing/2014/main" id="{15114857-B311-C01A-68BB-7C7DBA5A97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374E9CB-6F9B-1C4C-A575-7934838656BC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54626" name="Picture 2">
            <a:extLst>
              <a:ext uri="{FF2B5EF4-FFF2-40B4-BE49-F238E27FC236}">
                <a16:creationId xmlns:a16="http://schemas.microsoft.com/office/drawing/2014/main" id="{3C1FFC47-2AB1-3597-F0F0-A69A530894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3588"/>
            <a:ext cx="9144000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Slide Number Placeholder 1">
            <a:extLst>
              <a:ext uri="{FF2B5EF4-FFF2-40B4-BE49-F238E27FC236}">
                <a16:creationId xmlns:a16="http://schemas.microsoft.com/office/drawing/2014/main" id="{2DA784A1-A9D5-6FEF-D52A-BFE159F06F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1C9752E-29EF-374C-A666-E200FF563BD3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DCE576B2-346E-7F20-771C-6D00F7F2EF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93187" name="TextBox 4">
            <a:extLst>
              <a:ext uri="{FF2B5EF4-FFF2-40B4-BE49-F238E27FC236}">
                <a16:creationId xmlns:a16="http://schemas.microsoft.com/office/drawing/2014/main" id="{C67A2CBB-7923-3A56-90F5-E2651F3B29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B68913ED-A45B-B6F6-FD20-E0AF28588A6D}"/>
              </a:ext>
            </a:extLst>
          </p:cNvPr>
          <p:cNvCxnSpPr>
            <a:cxnSpLocks/>
            <a:stCxn id="93191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10045101-F491-5BD7-DF57-0D3CFF62A6ED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3D0B0C80-DE44-0388-B57B-6430C3360FCB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3191" name="Picture 2" descr="Flat Laptop Icon Design Transparent PNG &amp; SVG Vector">
            <a:extLst>
              <a:ext uri="{FF2B5EF4-FFF2-40B4-BE49-F238E27FC236}">
                <a16:creationId xmlns:a16="http://schemas.microsoft.com/office/drawing/2014/main" id="{8097EAF4-5F13-CD31-5E72-8DEE4A4470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2" name="Picture 2" descr="Flat Laptop Icon Design Transparent PNG &amp; SVG Vector">
            <a:extLst>
              <a:ext uri="{FF2B5EF4-FFF2-40B4-BE49-F238E27FC236}">
                <a16:creationId xmlns:a16="http://schemas.microsoft.com/office/drawing/2014/main" id="{B24735B3-ACF4-CF62-6951-D9F8B95B00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93" name="TextBox 12">
            <a:extLst>
              <a:ext uri="{FF2B5EF4-FFF2-40B4-BE49-F238E27FC236}">
                <a16:creationId xmlns:a16="http://schemas.microsoft.com/office/drawing/2014/main" id="{69C73667-F6F9-9917-2CBC-4799C59EF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93194" name="TextBox 14">
            <a:extLst>
              <a:ext uri="{FF2B5EF4-FFF2-40B4-BE49-F238E27FC236}">
                <a16:creationId xmlns:a16="http://schemas.microsoft.com/office/drawing/2014/main" id="{D68551F0-C01C-9B1B-D166-2385D454A8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93195" name="Group 3">
            <a:extLst>
              <a:ext uri="{FF2B5EF4-FFF2-40B4-BE49-F238E27FC236}">
                <a16:creationId xmlns:a16="http://schemas.microsoft.com/office/drawing/2014/main" id="{6AE85590-D92D-DBA8-619F-ACF4C8FE0DED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CA0E4BE7-A872-BD07-9254-D4B8B7B2A5D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3201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C3099A9D-C92E-262F-75BA-E9AE1F8230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202" name="TextBox 17">
              <a:extLst>
                <a:ext uri="{FF2B5EF4-FFF2-40B4-BE49-F238E27FC236}">
                  <a16:creationId xmlns:a16="http://schemas.microsoft.com/office/drawing/2014/main" id="{F3825027-0602-F68C-26A6-D35101D210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AEEDCC59-1329-1E28-3D83-260C0A1AFCEB}"/>
              </a:ext>
            </a:extLst>
          </p:cNvPr>
          <p:cNvSpPr/>
          <p:nvPr/>
        </p:nvSpPr>
        <p:spPr>
          <a:xfrm>
            <a:off x="2728913" y="4494213"/>
            <a:ext cx="1266825" cy="306387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F8DC9DC-E023-1EAC-D76A-DAADF66A7780}"/>
              </a:ext>
            </a:extLst>
          </p:cNvPr>
          <p:cNvSpPr/>
          <p:nvPr/>
        </p:nvSpPr>
        <p:spPr>
          <a:xfrm>
            <a:off x="3063875" y="4111625"/>
            <a:ext cx="1266825" cy="3063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6C209BE3-027B-5E0A-1053-5D5A1F5514D0}"/>
              </a:ext>
            </a:extLst>
          </p:cNvPr>
          <p:cNvSpPr/>
          <p:nvPr/>
        </p:nvSpPr>
        <p:spPr>
          <a:xfrm>
            <a:off x="-125413" y="4460875"/>
            <a:ext cx="1266826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93199" name="TextBox 19">
            <a:extLst>
              <a:ext uri="{FF2B5EF4-FFF2-40B4-BE49-F238E27FC236}">
                <a16:creationId xmlns:a16="http://schemas.microsoft.com/office/drawing/2014/main" id="{6FA61D1F-099E-CB2C-CB88-5FD2AC3E58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5188" y="5124450"/>
            <a:ext cx="2493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Valid scenario.</a:t>
            </a:r>
          </a:p>
        </p:txBody>
      </p:sp>
    </p:spTree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Slide Number Placeholder 1">
            <a:extLst>
              <a:ext uri="{FF2B5EF4-FFF2-40B4-BE49-F238E27FC236}">
                <a16:creationId xmlns:a16="http://schemas.microsoft.com/office/drawing/2014/main" id="{4B1B3D5C-FFAA-786B-36F8-E003AD2782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87625D6-0679-824E-8556-FF127063A173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93DCA11E-8DE1-2D53-1D38-3A9AE3106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94211" name="TextBox 4">
            <a:extLst>
              <a:ext uri="{FF2B5EF4-FFF2-40B4-BE49-F238E27FC236}">
                <a16:creationId xmlns:a16="http://schemas.microsoft.com/office/drawing/2014/main" id="{3F2D6AF2-C786-98D3-5E6F-26D1376B6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0ACADC43-63B6-04AD-8BA2-2AB51E44365A}"/>
              </a:ext>
            </a:extLst>
          </p:cNvPr>
          <p:cNvCxnSpPr>
            <a:cxnSpLocks/>
            <a:stCxn id="94215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9E5A1384-4A14-8DA3-7BA6-C7DF7A42FC1E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27113288-6BBA-5C13-99E1-F4A054DD45F0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4215" name="Picture 2" descr="Flat Laptop Icon Design Transparent PNG &amp; SVG Vector">
            <a:extLst>
              <a:ext uri="{FF2B5EF4-FFF2-40B4-BE49-F238E27FC236}">
                <a16:creationId xmlns:a16="http://schemas.microsoft.com/office/drawing/2014/main" id="{5628EF98-A11E-B3F2-D095-1FB82F42DA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6" name="Picture 2" descr="Flat Laptop Icon Design Transparent PNG &amp; SVG Vector">
            <a:extLst>
              <a:ext uri="{FF2B5EF4-FFF2-40B4-BE49-F238E27FC236}">
                <a16:creationId xmlns:a16="http://schemas.microsoft.com/office/drawing/2014/main" id="{4951828E-1FDA-0D30-30C0-78A46BA9A4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7" name="TextBox 12">
            <a:extLst>
              <a:ext uri="{FF2B5EF4-FFF2-40B4-BE49-F238E27FC236}">
                <a16:creationId xmlns:a16="http://schemas.microsoft.com/office/drawing/2014/main" id="{88A9A8E1-9ACF-83AC-3B3B-E4B6FB03C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94218" name="TextBox 14">
            <a:extLst>
              <a:ext uri="{FF2B5EF4-FFF2-40B4-BE49-F238E27FC236}">
                <a16:creationId xmlns:a16="http://schemas.microsoft.com/office/drawing/2014/main" id="{4D1B9B34-F7DA-6507-8E49-8DB149B279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94219" name="Group 3">
            <a:extLst>
              <a:ext uri="{FF2B5EF4-FFF2-40B4-BE49-F238E27FC236}">
                <a16:creationId xmlns:a16="http://schemas.microsoft.com/office/drawing/2014/main" id="{FDBE366B-F32C-42FE-3E32-2E1D5CE5AB9C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9D0A78D1-6D3A-CAF3-5026-384FA7F65C3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4225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1C1F1271-8115-9EC0-C150-98889E54CA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4226" name="TextBox 17">
              <a:extLst>
                <a:ext uri="{FF2B5EF4-FFF2-40B4-BE49-F238E27FC236}">
                  <a16:creationId xmlns:a16="http://schemas.microsoft.com/office/drawing/2014/main" id="{AFB19A92-C818-9302-5624-CCFDEE1A06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86773197-2505-3369-C018-F37F462EBB9C}"/>
              </a:ext>
            </a:extLst>
          </p:cNvPr>
          <p:cNvSpPr/>
          <p:nvPr/>
        </p:nvSpPr>
        <p:spPr>
          <a:xfrm>
            <a:off x="3765550" y="4527550"/>
            <a:ext cx="1266825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19CD7B4-F68D-7F28-AD4E-A66A0A34D895}"/>
              </a:ext>
            </a:extLst>
          </p:cNvPr>
          <p:cNvSpPr/>
          <p:nvPr/>
        </p:nvSpPr>
        <p:spPr>
          <a:xfrm>
            <a:off x="3063875" y="4111625"/>
            <a:ext cx="1266825" cy="3063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63E9010-37D9-4B78-B2C3-9C6CEDD126A3}"/>
              </a:ext>
            </a:extLst>
          </p:cNvPr>
          <p:cNvSpPr/>
          <p:nvPr/>
        </p:nvSpPr>
        <p:spPr>
          <a:xfrm>
            <a:off x="-125413" y="4460875"/>
            <a:ext cx="1266826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607AD78-81DC-0F55-779D-A13FD5B0B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5188" y="5124450"/>
            <a:ext cx="49561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Not a valid scenario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 won’t start transmissio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s the channel is busy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Slide Number Placeholder 1">
            <a:extLst>
              <a:ext uri="{FF2B5EF4-FFF2-40B4-BE49-F238E27FC236}">
                <a16:creationId xmlns:a16="http://schemas.microsoft.com/office/drawing/2014/main" id="{BEA0A088-8F42-DD17-860C-3B32D78924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3CE1AA-9E9A-8C40-BFF4-B7FB80DE6EA5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5234" name="Rectangle 2">
            <a:extLst>
              <a:ext uri="{FF2B5EF4-FFF2-40B4-BE49-F238E27FC236}">
                <a16:creationId xmlns:a16="http://schemas.microsoft.com/office/drawing/2014/main" id="{E1D05C6B-31ED-0717-A0BE-35827D326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95235" name="Picture 7">
            <a:extLst>
              <a:ext uri="{FF2B5EF4-FFF2-40B4-BE49-F238E27FC236}">
                <a16:creationId xmlns:a16="http://schemas.microsoft.com/office/drawing/2014/main" id="{719E7F4D-2769-FAA2-6D11-961786332D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6" name="Picture 2">
            <a:extLst>
              <a:ext uri="{FF2B5EF4-FFF2-40B4-BE49-F238E27FC236}">
                <a16:creationId xmlns:a16="http://schemas.microsoft.com/office/drawing/2014/main" id="{9D3B4B59-6E96-20F7-E1A9-46631D67E5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3">
            <a:extLst>
              <a:ext uri="{FF2B5EF4-FFF2-40B4-BE49-F238E27FC236}">
                <a16:creationId xmlns:a16="http://schemas.microsoft.com/office/drawing/2014/main" id="{0C03B216-E543-9B01-739F-4305BCE034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8" name="Picture 4">
            <a:extLst>
              <a:ext uri="{FF2B5EF4-FFF2-40B4-BE49-F238E27FC236}">
                <a16:creationId xmlns:a16="http://schemas.microsoft.com/office/drawing/2014/main" id="{09DA0B77-5810-A377-2978-50F4970382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3387725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9" name="Picture 8">
            <a:extLst>
              <a:ext uri="{FF2B5EF4-FFF2-40B4-BE49-F238E27FC236}">
                <a16:creationId xmlns:a16="http://schemas.microsoft.com/office/drawing/2014/main" id="{CAF478C5-5B75-5B4F-865C-E12312B655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40" name="Picture 11">
            <a:extLst>
              <a:ext uri="{FF2B5EF4-FFF2-40B4-BE49-F238E27FC236}">
                <a16:creationId xmlns:a16="http://schemas.microsoft.com/office/drawing/2014/main" id="{1FE7C3E7-6033-B9DA-38DD-EB1CE3B6A3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41" name="Picture 8">
            <a:extLst>
              <a:ext uri="{FF2B5EF4-FFF2-40B4-BE49-F238E27FC236}">
                <a16:creationId xmlns:a16="http://schemas.microsoft.com/office/drawing/2014/main" id="{4F6850EF-68C3-6611-1591-36EA45C97B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200" y="5424488"/>
            <a:ext cx="24796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Slide Number Placeholder 1">
            <a:extLst>
              <a:ext uri="{FF2B5EF4-FFF2-40B4-BE49-F238E27FC236}">
                <a16:creationId xmlns:a16="http://schemas.microsoft.com/office/drawing/2014/main" id="{579E9922-B11C-5BC6-AEB8-E264487C94D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8BF4DF-DE4B-EB4D-B0C8-287A3F4740E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96258" name="Picture 8">
            <a:extLst>
              <a:ext uri="{FF2B5EF4-FFF2-40B4-BE49-F238E27FC236}">
                <a16:creationId xmlns:a16="http://schemas.microsoft.com/office/drawing/2014/main" id="{EF7B691E-81E8-284E-A7D0-F58142769F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425450"/>
            <a:ext cx="24796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5172182-9BC4-A140-4794-F72054DDEF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725" y="2354263"/>
            <a:ext cx="4291013" cy="425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D1E5C90-CC12-5865-A533-F8ED3BB5B3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5340350"/>
            <a:ext cx="5162550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1" name="Picture 7">
            <a:extLst>
              <a:ext uri="{FF2B5EF4-FFF2-40B4-BE49-F238E27FC236}">
                <a16:creationId xmlns:a16="http://schemas.microsoft.com/office/drawing/2014/main" id="{1C9A1369-02D7-8E52-6148-860844C975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9950" y="101600"/>
            <a:ext cx="567690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Slide Number Placeholder 1">
            <a:extLst>
              <a:ext uri="{FF2B5EF4-FFF2-40B4-BE49-F238E27FC236}">
                <a16:creationId xmlns:a16="http://schemas.microsoft.com/office/drawing/2014/main" id="{5922162B-8273-1018-9D1D-F751E9604A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0184B46-61CD-1C4A-83EE-6C15822C1C8F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7282" name="Rectangle 2">
            <a:extLst>
              <a:ext uri="{FF2B5EF4-FFF2-40B4-BE49-F238E27FC236}">
                <a16:creationId xmlns:a16="http://schemas.microsoft.com/office/drawing/2014/main" id="{BBA0B546-6580-C686-1179-94B633358F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97283" name="Picture 7">
            <a:extLst>
              <a:ext uri="{FF2B5EF4-FFF2-40B4-BE49-F238E27FC236}">
                <a16:creationId xmlns:a16="http://schemas.microsoft.com/office/drawing/2014/main" id="{83B6DEF1-B009-4A8A-BAAC-1E9D3C9733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4" name="Picture 3">
            <a:extLst>
              <a:ext uri="{FF2B5EF4-FFF2-40B4-BE49-F238E27FC236}">
                <a16:creationId xmlns:a16="http://schemas.microsoft.com/office/drawing/2014/main" id="{50E345B3-B5E5-92FC-2CD0-8B342CAB60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5" name="Picture 8">
            <a:extLst>
              <a:ext uri="{FF2B5EF4-FFF2-40B4-BE49-F238E27FC236}">
                <a16:creationId xmlns:a16="http://schemas.microsoft.com/office/drawing/2014/main" id="{AE3EFFAE-4D02-B6C6-B4B6-43A83515A5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6" name="Picture 11">
            <a:extLst>
              <a:ext uri="{FF2B5EF4-FFF2-40B4-BE49-F238E27FC236}">
                <a16:creationId xmlns:a16="http://schemas.microsoft.com/office/drawing/2014/main" id="{9E8FC60F-7076-FA5E-5B8F-2A3A3443A2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7" name="Picture 8">
            <a:extLst>
              <a:ext uri="{FF2B5EF4-FFF2-40B4-BE49-F238E27FC236}">
                <a16:creationId xmlns:a16="http://schemas.microsoft.com/office/drawing/2014/main" id="{23913F19-0C62-6FC4-7144-1650DA457D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73969"/>
            <a:ext cx="24796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FDC33ED5-AB19-3926-862A-C10691228545}"/>
              </a:ext>
            </a:extLst>
          </p:cNvPr>
          <p:cNvSpPr/>
          <p:nvPr/>
        </p:nvSpPr>
        <p:spPr>
          <a:xfrm>
            <a:off x="3035300" y="3313113"/>
            <a:ext cx="249238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50E420F-EEA5-86F6-EE30-DA5708CAB843}"/>
              </a:ext>
            </a:extLst>
          </p:cNvPr>
          <p:cNvSpPr/>
          <p:nvPr/>
        </p:nvSpPr>
        <p:spPr>
          <a:xfrm>
            <a:off x="5538788" y="3143250"/>
            <a:ext cx="249237" cy="306388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7290" name="TextBox 1">
            <a:extLst>
              <a:ext uri="{FF2B5EF4-FFF2-40B4-BE49-F238E27FC236}">
                <a16:creationId xmlns:a16="http://schemas.microsoft.com/office/drawing/2014/main" id="{37B18735-9791-6E08-3625-B724914763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0638" y="3711575"/>
            <a:ext cx="2032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Repea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(3 us delay)</a:t>
            </a:r>
          </a:p>
        </p:txBody>
      </p:sp>
      <p:sp>
        <p:nvSpPr>
          <p:cNvPr id="97291" name="TextBox 13">
            <a:extLst>
              <a:ext uri="{FF2B5EF4-FFF2-40B4-BE49-F238E27FC236}">
                <a16:creationId xmlns:a16="http://schemas.microsoft.com/office/drawing/2014/main" id="{2FB8E845-5833-1F35-A296-274A9432F9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5088" y="3621088"/>
            <a:ext cx="203041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Repea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(3 us delay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C1D9AC4-A3B5-6E9E-E412-DFE4ACBE13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7038" y="4967288"/>
            <a:ext cx="5791200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5">
            <a:extLst>
              <a:ext uri="{FF2B5EF4-FFF2-40B4-BE49-F238E27FC236}">
                <a16:creationId xmlns:a16="http://schemas.microsoft.com/office/drawing/2014/main" id="{8281B5DA-6A1C-AAEF-9055-4F8CD9BEA5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thernet Frame Structure</a:t>
            </a:r>
          </a:p>
        </p:txBody>
      </p:sp>
      <p:sp>
        <p:nvSpPr>
          <p:cNvPr id="98306" name="Rectangle 6">
            <a:extLst>
              <a:ext uri="{FF2B5EF4-FFF2-40B4-BE49-F238E27FC236}">
                <a16:creationId xmlns:a16="http://schemas.microsoft.com/office/drawing/2014/main" id="{16FD5D8D-C2F4-7880-3C82-F66DDA72DD9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nding adapter encapsulates packet in fram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Preamble: synchroniza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even bytes with pattern 10101010, followed by one byte with pattern 10101011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sed to synchronize receiver, sender clock rates</a:t>
            </a:r>
          </a:p>
        </p:txBody>
      </p:sp>
      <p:sp>
        <p:nvSpPr>
          <p:cNvPr id="98307" name="Slide Number Placeholder 3">
            <a:extLst>
              <a:ext uri="{FF2B5EF4-FFF2-40B4-BE49-F238E27FC236}">
                <a16:creationId xmlns:a16="http://schemas.microsoft.com/office/drawing/2014/main" id="{C5ABF779-97F1-730E-B29C-67C225A204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496C3F4-D59E-AB4B-9769-DBEC47DA9BC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98308" name="Picture 7" descr="552 Ethernet frame">
            <a:extLst>
              <a:ext uri="{FF2B5EF4-FFF2-40B4-BE49-F238E27FC236}">
                <a16:creationId xmlns:a16="http://schemas.microsoft.com/office/drawing/2014/main" id="{C0D70D40-EAB9-15ED-6238-E7C5D353AC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838" y="2238375"/>
            <a:ext cx="7558087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>
            <a:extLst>
              <a:ext uri="{FF2B5EF4-FFF2-40B4-BE49-F238E27FC236}">
                <a16:creationId xmlns:a16="http://schemas.microsoft.com/office/drawing/2014/main" id="{704AEB4D-D1AF-FE3B-9D58-3C6D8C5A3A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thernet Frame Structure</a:t>
            </a:r>
          </a:p>
        </p:txBody>
      </p:sp>
      <p:sp>
        <p:nvSpPr>
          <p:cNvPr id="1263619" name="Rectangle 3">
            <a:extLst>
              <a:ext uri="{FF2B5EF4-FFF2-40B4-BE49-F238E27FC236}">
                <a16:creationId xmlns:a16="http://schemas.microsoft.com/office/drawing/2014/main" id="{17404DE7-A6DB-B2C7-5422-3290C17F9F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2400" y="1219200"/>
            <a:ext cx="9144000" cy="4906963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dresses: source and destination MAC addresse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daptor passes frame to network-level protocol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If destination is local MAC address or broadcast addr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therwise, adapter discards fram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ype: indicates the higher layer protocol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sually IP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ut also Novell IPX, AppleTalk, …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RC: cyclic redundancy chec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hecked at receiv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f error is detected, the frame is simply dropped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0355" name="Slide Number Placeholder 3">
            <a:extLst>
              <a:ext uri="{FF2B5EF4-FFF2-40B4-BE49-F238E27FC236}">
                <a16:creationId xmlns:a16="http://schemas.microsoft.com/office/drawing/2014/main" id="{4B638570-A0E3-8270-08AA-1C187C038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0ACD84-9E2E-154D-AE98-2D362022328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0356" name="Picture 4" descr="552 Ethernet frame">
            <a:extLst>
              <a:ext uri="{FF2B5EF4-FFF2-40B4-BE49-F238E27FC236}">
                <a16:creationId xmlns:a16="http://schemas.microsoft.com/office/drawing/2014/main" id="{6A2B436D-0B9C-B7D9-BEE9-0CB530F9BF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5559425"/>
            <a:ext cx="7558088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3619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4">
            <a:extLst>
              <a:ext uri="{FF2B5EF4-FFF2-40B4-BE49-F238E27FC236}">
                <a16:creationId xmlns:a16="http://schemas.microsoft.com/office/drawing/2014/main" id="{B2F8BB7C-3FEE-F13A-04EC-A1716CC038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Unreliable, Connectionless Service</a:t>
            </a:r>
          </a:p>
        </p:txBody>
      </p:sp>
      <p:sp>
        <p:nvSpPr>
          <p:cNvPr id="102402" name="Rectangle 5">
            <a:extLst>
              <a:ext uri="{FF2B5EF4-FFF2-40B4-BE49-F238E27FC236}">
                <a16:creationId xmlns:a16="http://schemas.microsoft.com/office/drawing/2014/main" id="{C0C0CE43-1BB5-CE27-AAE6-8B1520C2B78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nectionl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 handshaking between send and receive adapte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Unreliabl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ceiving adapter doesn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t send ACKs or NACK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ackets passed to network layer can have gap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Gaps can be filled by transport protocol (e.g., TCP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therwise, the application will see the gaps</a:t>
            </a:r>
          </a:p>
        </p:txBody>
      </p:sp>
      <p:sp>
        <p:nvSpPr>
          <p:cNvPr id="102403" name="Slide Number Placeholder 3">
            <a:extLst>
              <a:ext uri="{FF2B5EF4-FFF2-40B4-BE49-F238E27FC236}">
                <a16:creationId xmlns:a16="http://schemas.microsoft.com/office/drawing/2014/main" id="{58FFB3CD-A5F9-979E-CFA5-E556FD1939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BD1C72-229C-2849-A958-AC69D448A217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4">
            <a:extLst>
              <a:ext uri="{FF2B5EF4-FFF2-40B4-BE49-F238E27FC236}">
                <a16:creationId xmlns:a16="http://schemas.microsoft.com/office/drawing/2014/main" id="{E3FC5E46-0EC1-3FB3-FA64-46CB113C27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296863"/>
            <a:ext cx="9144000" cy="1143001"/>
          </a:xfrm>
        </p:spPr>
        <p:txBody>
          <a:bodyPr/>
          <a:lstStyle/>
          <a:p>
            <a:r>
              <a:rPr lang="en-US" altLang="en-US" sz="4000">
                <a:ea typeface="ＭＳ Ｐゴシック" panose="020B0600070205080204" pitchFamily="34" charset="-128"/>
              </a:rPr>
              <a:t>Star topology and collision-free Ethernet</a:t>
            </a:r>
          </a:p>
        </p:txBody>
      </p:sp>
      <p:sp>
        <p:nvSpPr>
          <p:cNvPr id="104450" name="Slide Number Placeholder 3">
            <a:extLst>
              <a:ext uri="{FF2B5EF4-FFF2-40B4-BE49-F238E27FC236}">
                <a16:creationId xmlns:a16="http://schemas.microsoft.com/office/drawing/2014/main" id="{A897FEC1-7DC3-352C-A879-0D327F48A3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8804C8-8FB9-C446-B960-592E4E373C07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4451" name="Picture 4" descr="Tutorial on Networks">
            <a:extLst>
              <a:ext uri="{FF2B5EF4-FFF2-40B4-BE49-F238E27FC236}">
                <a16:creationId xmlns:a16="http://schemas.microsoft.com/office/drawing/2014/main" id="{87306B6A-F970-47EE-9C21-08C5B905F4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720725"/>
            <a:ext cx="550545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46" name="Picture 6" descr="Tutorial on Networks">
            <a:extLst>
              <a:ext uri="{FF2B5EF4-FFF2-40B4-BE49-F238E27FC236}">
                <a16:creationId xmlns:a16="http://schemas.microsoft.com/office/drawing/2014/main" id="{52C39B77-B36B-BEC4-130A-2449DEFF4E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2725738"/>
            <a:ext cx="4441825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62C58284-71A5-F712-4DCC-6D8CB5897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7175" y="4811713"/>
            <a:ext cx="2185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Star topology</a:t>
            </a:r>
          </a:p>
        </p:txBody>
      </p:sp>
      <p:sp>
        <p:nvSpPr>
          <p:cNvPr id="104454" name="TextBox 9">
            <a:extLst>
              <a:ext uri="{FF2B5EF4-FFF2-40B4-BE49-F238E27FC236}">
                <a16:creationId xmlns:a16="http://schemas.microsoft.com/office/drawing/2014/main" id="{CA4C2C03-04AD-5620-685B-6E0637D2A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2913" y="2228850"/>
            <a:ext cx="2032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us topolog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4">
            <a:extLst>
              <a:ext uri="{FF2B5EF4-FFF2-40B4-BE49-F238E27FC236}">
                <a16:creationId xmlns:a16="http://schemas.microsoft.com/office/drawing/2014/main" id="{955D408B-8EE5-2115-03FA-DCEBEC6339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296863"/>
            <a:ext cx="9144000" cy="1143001"/>
          </a:xfrm>
        </p:spPr>
        <p:txBody>
          <a:bodyPr/>
          <a:lstStyle/>
          <a:p>
            <a:r>
              <a:rPr lang="en-US" altLang="en-US" sz="4000">
                <a:ea typeface="ＭＳ Ｐゴシック" panose="020B0600070205080204" pitchFamily="34" charset="-128"/>
              </a:rPr>
              <a:t>Star topology and collision-free Ethernet</a:t>
            </a:r>
          </a:p>
        </p:txBody>
      </p:sp>
      <p:sp>
        <p:nvSpPr>
          <p:cNvPr id="106498" name="Slide Number Placeholder 3">
            <a:extLst>
              <a:ext uri="{FF2B5EF4-FFF2-40B4-BE49-F238E27FC236}">
                <a16:creationId xmlns:a16="http://schemas.microsoft.com/office/drawing/2014/main" id="{09E671CE-A782-C164-3356-C468B5CA7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42213A-98AC-4044-802C-C5852B4B097E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6499" name="TextBox 2">
            <a:extLst>
              <a:ext uri="{FF2B5EF4-FFF2-40B4-BE49-F238E27FC236}">
                <a16:creationId xmlns:a16="http://schemas.microsoft.com/office/drawing/2014/main" id="{E0557FD0-4C08-B46E-F85F-1FBEA45578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6638" y="5572125"/>
            <a:ext cx="5262562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Star topology with hub and switch</a:t>
            </a:r>
          </a:p>
        </p:txBody>
      </p:sp>
      <p:pic>
        <p:nvPicPr>
          <p:cNvPr id="106500" name="Picture 2" descr="Switched Ethernet (Data Communications and Networking)">
            <a:extLst>
              <a:ext uri="{FF2B5EF4-FFF2-40B4-BE49-F238E27FC236}">
                <a16:creationId xmlns:a16="http://schemas.microsoft.com/office/drawing/2014/main" id="{1E1EFEB4-A3D4-9B12-7437-6C98ED6569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85875"/>
            <a:ext cx="9144000" cy="372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1">
            <a:extLst>
              <a:ext uri="{FF2B5EF4-FFF2-40B4-BE49-F238E27FC236}">
                <a16:creationId xmlns:a16="http://schemas.microsoft.com/office/drawing/2014/main" id="{01834748-1B55-BC37-2B70-22568E169D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E83364A-D3A8-3B42-8E50-34AFB846EED0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31746" name="Picture 2">
            <a:extLst>
              <a:ext uri="{FF2B5EF4-FFF2-40B4-BE49-F238E27FC236}">
                <a16:creationId xmlns:a16="http://schemas.microsoft.com/office/drawing/2014/main" id="{4F05FA42-B0ED-5C61-96EF-442F37A025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3588"/>
            <a:ext cx="9144000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5B73CA18-6FCF-02D5-C014-B75F7D8FFC19}"/>
              </a:ext>
            </a:extLst>
          </p:cNvPr>
          <p:cNvSpPr/>
          <p:nvPr/>
        </p:nvSpPr>
        <p:spPr>
          <a:xfrm>
            <a:off x="376518" y="1855694"/>
            <a:ext cx="8431306" cy="833718"/>
          </a:xfrm>
          <a:prstGeom prst="rect">
            <a:avLst/>
          </a:prstGeom>
          <a:noFill/>
          <a:ln w="41275"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4">
            <a:extLst>
              <a:ext uri="{FF2B5EF4-FFF2-40B4-BE49-F238E27FC236}">
                <a16:creationId xmlns:a16="http://schemas.microsoft.com/office/drawing/2014/main" id="{A8E63586-CB2E-AF08-E753-96226AEC200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peaters, Hubs, Bridges and Switches</a:t>
            </a:r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DE25414E-9FE4-6BD8-C797-C5FCFBF6D09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Arial" pitchFamily="1" charset="0"/>
              <a:buNone/>
              <a:defRPr/>
            </a:pPr>
            <a:endParaRPr lang="en-US"/>
          </a:p>
        </p:txBody>
      </p:sp>
      <p:sp>
        <p:nvSpPr>
          <p:cNvPr id="108547" name="Slide Number Placeholder 3">
            <a:extLst>
              <a:ext uri="{FF2B5EF4-FFF2-40B4-BE49-F238E27FC236}">
                <a16:creationId xmlns:a16="http://schemas.microsoft.com/office/drawing/2014/main" id="{3413B23E-26A3-98F4-239D-41A5367500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F584F4-5365-D640-9EE4-8BF9FE6E9D01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Slide Number Placeholder 1">
            <a:extLst>
              <a:ext uri="{FF2B5EF4-FFF2-40B4-BE49-F238E27FC236}">
                <a16:creationId xmlns:a16="http://schemas.microsoft.com/office/drawing/2014/main" id="{9BD48C65-986F-8B94-5D2A-2C75FBFB96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58A078-4FFF-8145-97BC-8267AD27AFE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9570" name="Picture 2">
            <a:extLst>
              <a:ext uri="{FF2B5EF4-FFF2-40B4-BE49-F238E27FC236}">
                <a16:creationId xmlns:a16="http://schemas.microsoft.com/office/drawing/2014/main" id="{A894284D-4D8A-BA43-97A7-C370251C57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0" y="915988"/>
            <a:ext cx="4692650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0FA2F2A-9755-C2A2-666C-EDA30BD58E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0" y="3260725"/>
            <a:ext cx="3516313" cy="264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FC394F2-18B5-BA6C-AB71-E71B848C99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025" y="3132138"/>
            <a:ext cx="469265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Slide Number Placeholder 1">
            <a:extLst>
              <a:ext uri="{FF2B5EF4-FFF2-40B4-BE49-F238E27FC236}">
                <a16:creationId xmlns:a16="http://schemas.microsoft.com/office/drawing/2014/main" id="{88338A1B-1D32-6193-40D9-007659A294D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3E205B-487C-A747-A8FE-6F94077E419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0594" name="Picture 3">
            <a:extLst>
              <a:ext uri="{FF2B5EF4-FFF2-40B4-BE49-F238E27FC236}">
                <a16:creationId xmlns:a16="http://schemas.microsoft.com/office/drawing/2014/main" id="{4271AF11-5ADD-212A-703D-E553BFB097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7838"/>
            <a:ext cx="9144000" cy="590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Slide Number Placeholder 3">
            <a:extLst>
              <a:ext uri="{FF2B5EF4-FFF2-40B4-BE49-F238E27FC236}">
                <a16:creationId xmlns:a16="http://schemas.microsoft.com/office/drawing/2014/main" id="{ECF0CFE3-7D5A-9569-1218-C15664312D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F436C96-E0F7-4742-8FF1-BF153F55699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1618" name="Rectangle 2">
            <a:extLst>
              <a:ext uri="{FF2B5EF4-FFF2-40B4-BE49-F238E27FC236}">
                <a16:creationId xmlns:a16="http://schemas.microsoft.com/office/drawing/2014/main" id="{13149323-26E3-E200-773E-C887164D8F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hysical Layer: Repeaters</a:t>
            </a: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1E96449E-F8CF-C2FF-C26B-7F1C0C4B90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458200" cy="3592513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stance limitation in local-area network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lectrical signal becomes weaker as it travel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mposes a limit on the length of a LA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peaters join LANs togeth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nalog electronic devi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ntinuously monitors electrical signal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ransmits an amplified copy </a:t>
            </a:r>
          </a:p>
        </p:txBody>
      </p:sp>
      <p:graphicFrame>
        <p:nvGraphicFramePr>
          <p:cNvPr id="111620" name="Object 2">
            <a:extLst>
              <a:ext uri="{FF2B5EF4-FFF2-40B4-BE49-F238E27FC236}">
                <a16:creationId xmlns:a16="http://schemas.microsoft.com/office/drawing/2014/main" id="{E57086B3-B20D-AE4C-CB48-BC3D1FF1A121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01650" y="4808538"/>
          <a:ext cx="8334375" cy="235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400500" imgH="6985000" progId="Visio.Drawing.5">
                  <p:embed/>
                </p:oleObj>
              </mc:Choice>
              <mc:Fallback>
                <p:oleObj name="VISIO" r:id="rId3" imgW="29400500" imgH="6985000" progId="Visio.Drawing.5">
                  <p:embed/>
                  <p:pic>
                    <p:nvPicPr>
                      <p:cNvPr id="111620" name="Object 2">
                        <a:extLst>
                          <a:ext uri="{FF2B5EF4-FFF2-40B4-BE49-F238E27FC236}">
                            <a16:creationId xmlns:a16="http://schemas.microsoft.com/office/drawing/2014/main" id="{E57086B3-B20D-AE4C-CB48-BC3D1FF1A1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4808538"/>
                        <a:ext cx="8334375" cy="235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Slide Number Placeholder 3">
            <a:extLst>
              <a:ext uri="{FF2B5EF4-FFF2-40B4-BE49-F238E27FC236}">
                <a16:creationId xmlns:a16="http://schemas.microsoft.com/office/drawing/2014/main" id="{879C1067-3F46-5D50-F631-272EDAF22E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619A90-7303-5E41-8E7F-1D55723C3F4B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66" name="Rectangle 2">
            <a:extLst>
              <a:ext uri="{FF2B5EF4-FFF2-40B4-BE49-F238E27FC236}">
                <a16:creationId xmlns:a16="http://schemas.microsoft.com/office/drawing/2014/main" id="{96936B92-DBC4-C9C0-7CDA-64FCB9C045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hysical Layer: Hubs</a:t>
            </a:r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A0F4B275-80A8-CA13-ADBC-2D5FE77E589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Joins multiple input lines electricall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esigned to hold multiple line card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o not necessarily amplify the signal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Very similar to repeate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lso operates at the physical layer</a:t>
            </a:r>
          </a:p>
        </p:txBody>
      </p:sp>
      <p:sp>
        <p:nvSpPr>
          <p:cNvPr id="113668" name="Rectangle 19">
            <a:extLst>
              <a:ext uri="{FF2B5EF4-FFF2-40B4-BE49-F238E27FC236}">
                <a16:creationId xmlns:a16="http://schemas.microsoft.com/office/drawing/2014/main" id="{DAE9E8D0-A805-4971-867C-F458C7DA1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7188" y="5680075"/>
            <a:ext cx="361950" cy="7461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13669" name="Object 2">
            <a:extLst>
              <a:ext uri="{FF2B5EF4-FFF2-40B4-BE49-F238E27FC236}">
                <a16:creationId xmlns:a16="http://schemas.microsoft.com/office/drawing/2014/main" id="{7860E2C4-A0F9-1762-8085-D1BADF3AB2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7338" y="6030913"/>
          <a:ext cx="520700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8100" imgH="1079500" progId="MS_ClipArt_Gallery.2">
                  <p:embed/>
                </p:oleObj>
              </mc:Choice>
              <mc:Fallback>
                <p:oleObj name="Clip" r:id="rId3" imgW="1308100" imgH="1079500" progId="MS_ClipArt_Gallery.2">
                  <p:embed/>
                  <p:pic>
                    <p:nvPicPr>
                      <p:cNvPr id="113669" name="Object 2">
                        <a:extLst>
                          <a:ext uri="{FF2B5EF4-FFF2-40B4-BE49-F238E27FC236}">
                            <a16:creationId xmlns:a16="http://schemas.microsoft.com/office/drawing/2014/main" id="{7860E2C4-A0F9-1762-8085-D1BADF3AB2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338" y="6030913"/>
                        <a:ext cx="520700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0" name="Object 3">
            <a:extLst>
              <a:ext uri="{FF2B5EF4-FFF2-40B4-BE49-F238E27FC236}">
                <a16:creationId xmlns:a16="http://schemas.microsoft.com/office/drawing/2014/main" id="{21C048F2-BD95-5DB4-A024-4776EC7F84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6045200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8100" imgH="1079500" progId="MS_ClipArt_Gallery.2">
                  <p:embed/>
                </p:oleObj>
              </mc:Choice>
              <mc:Fallback>
                <p:oleObj name="Clip" r:id="rId5" imgW="1308100" imgH="1079500" progId="MS_ClipArt_Gallery.2">
                  <p:embed/>
                  <p:pic>
                    <p:nvPicPr>
                      <p:cNvPr id="113670" name="Object 3">
                        <a:extLst>
                          <a:ext uri="{FF2B5EF4-FFF2-40B4-BE49-F238E27FC236}">
                            <a16:creationId xmlns:a16="http://schemas.microsoft.com/office/drawing/2014/main" id="{21C048F2-BD95-5DB4-A024-4776EC7F84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6045200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1" name="Object 4">
            <a:extLst>
              <a:ext uri="{FF2B5EF4-FFF2-40B4-BE49-F238E27FC236}">
                <a16:creationId xmlns:a16="http://schemas.microsoft.com/office/drawing/2014/main" id="{FC7FD48F-30B5-A74B-454F-6DFEF79FE5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72125" y="5994400"/>
          <a:ext cx="52070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113671" name="Object 4">
                        <a:extLst>
                          <a:ext uri="{FF2B5EF4-FFF2-40B4-BE49-F238E27FC236}">
                            <a16:creationId xmlns:a16="http://schemas.microsoft.com/office/drawing/2014/main" id="{FC7FD48F-30B5-A74B-454F-6DFEF79FE5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5994400"/>
                        <a:ext cx="520700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2" name="Object 5">
            <a:extLst>
              <a:ext uri="{FF2B5EF4-FFF2-40B4-BE49-F238E27FC236}">
                <a16:creationId xmlns:a16="http://schemas.microsoft.com/office/drawing/2014/main" id="{CCB34EC7-4FF4-2A0A-B4F7-2A9ED2C5D9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9813" y="6057900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8100" imgH="1079500" progId="MS_ClipArt_Gallery.2">
                  <p:embed/>
                </p:oleObj>
              </mc:Choice>
              <mc:Fallback>
                <p:oleObj name="Clip" r:id="rId7" imgW="1308100" imgH="1079500" progId="MS_ClipArt_Gallery.2">
                  <p:embed/>
                  <p:pic>
                    <p:nvPicPr>
                      <p:cNvPr id="113672" name="Object 5">
                        <a:extLst>
                          <a:ext uri="{FF2B5EF4-FFF2-40B4-BE49-F238E27FC236}">
                            <a16:creationId xmlns:a16="http://schemas.microsoft.com/office/drawing/2014/main" id="{CCB34EC7-4FF4-2A0A-B4F7-2A9ED2C5D9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6057900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3" name="Rectangle 24">
            <a:extLst>
              <a:ext uri="{FF2B5EF4-FFF2-40B4-BE49-F238E27FC236}">
                <a16:creationId xmlns:a16="http://schemas.microsoft.com/office/drawing/2014/main" id="{13CC4D25-A0F3-4EEB-9D08-556A41F01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9038" y="5689600"/>
            <a:ext cx="360362" cy="7461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74" name="Rectangle 25">
            <a:extLst>
              <a:ext uri="{FF2B5EF4-FFF2-40B4-BE49-F238E27FC236}">
                <a16:creationId xmlns:a16="http://schemas.microsoft.com/office/drawing/2014/main" id="{9F822BBA-8CDD-F53C-F692-3A00762F35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0900" y="5676900"/>
            <a:ext cx="361950" cy="7461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13675" name="Object 6">
            <a:extLst>
              <a:ext uri="{FF2B5EF4-FFF2-40B4-BE49-F238E27FC236}">
                <a16:creationId xmlns:a16="http://schemas.microsoft.com/office/drawing/2014/main" id="{EB5C8861-C477-C29A-B232-42043D6AA9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82963" y="5875338"/>
          <a:ext cx="522287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8" imgW="1308100" imgH="1079500" progId="MS_ClipArt_Gallery.2">
                  <p:embed/>
                </p:oleObj>
              </mc:Choice>
              <mc:Fallback>
                <p:oleObj name="Clip" r:id="rId8" imgW="1308100" imgH="1079500" progId="MS_ClipArt_Gallery.2">
                  <p:embed/>
                  <p:pic>
                    <p:nvPicPr>
                      <p:cNvPr id="113675" name="Object 6">
                        <a:extLst>
                          <a:ext uri="{FF2B5EF4-FFF2-40B4-BE49-F238E27FC236}">
                            <a16:creationId xmlns:a16="http://schemas.microsoft.com/office/drawing/2014/main" id="{EB5C8861-C477-C29A-B232-42043D6AA9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2963" y="5875338"/>
                        <a:ext cx="522287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6" name="Object 7">
            <a:extLst>
              <a:ext uri="{FF2B5EF4-FFF2-40B4-BE49-F238E27FC236}">
                <a16:creationId xmlns:a16="http://schemas.microsoft.com/office/drawing/2014/main" id="{040B2483-A124-44F9-561F-F6419284E6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3025" y="6405563"/>
          <a:ext cx="522288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9" imgW="1308100" imgH="1079500" progId="MS_ClipArt_Gallery.2">
                  <p:embed/>
                </p:oleObj>
              </mc:Choice>
              <mc:Fallback>
                <p:oleObj name="Clip" r:id="rId9" imgW="1308100" imgH="1079500" progId="MS_ClipArt_Gallery.2">
                  <p:embed/>
                  <p:pic>
                    <p:nvPicPr>
                      <p:cNvPr id="113676" name="Object 7">
                        <a:extLst>
                          <a:ext uri="{FF2B5EF4-FFF2-40B4-BE49-F238E27FC236}">
                            <a16:creationId xmlns:a16="http://schemas.microsoft.com/office/drawing/2014/main" id="{040B2483-A124-44F9-561F-F6419284E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3025" y="6405563"/>
                        <a:ext cx="522288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7" name="Object 8">
            <a:extLst>
              <a:ext uri="{FF2B5EF4-FFF2-40B4-BE49-F238E27FC236}">
                <a16:creationId xmlns:a16="http://schemas.microsoft.com/office/drawing/2014/main" id="{5D3D7C44-EE21-1701-3895-9DB084AC18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7413" y="5840413"/>
          <a:ext cx="522287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1308100" imgH="1079500" progId="MS_ClipArt_Gallery.2">
                  <p:embed/>
                </p:oleObj>
              </mc:Choice>
              <mc:Fallback>
                <p:oleObj name="Clip" r:id="rId10" imgW="1308100" imgH="1079500" progId="MS_ClipArt_Gallery.2">
                  <p:embed/>
                  <p:pic>
                    <p:nvPicPr>
                      <p:cNvPr id="113677" name="Object 8">
                        <a:extLst>
                          <a:ext uri="{FF2B5EF4-FFF2-40B4-BE49-F238E27FC236}">
                            <a16:creationId xmlns:a16="http://schemas.microsoft.com/office/drawing/2014/main" id="{5D3D7C44-EE21-1701-3895-9DB084AC18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7413" y="5840413"/>
                        <a:ext cx="522287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8" name="Object 9">
            <a:extLst>
              <a:ext uri="{FF2B5EF4-FFF2-40B4-BE49-F238E27FC236}">
                <a16:creationId xmlns:a16="http://schemas.microsoft.com/office/drawing/2014/main" id="{604BFFDB-FDF3-2F79-D93F-96F3A7958C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76988" y="6251575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1" imgW="1308100" imgH="1079500" progId="MS_ClipArt_Gallery.2">
                  <p:embed/>
                </p:oleObj>
              </mc:Choice>
              <mc:Fallback>
                <p:oleObj name="Clip" r:id="rId11" imgW="1308100" imgH="1079500" progId="MS_ClipArt_Gallery.2">
                  <p:embed/>
                  <p:pic>
                    <p:nvPicPr>
                      <p:cNvPr id="113678" name="Object 9">
                        <a:extLst>
                          <a:ext uri="{FF2B5EF4-FFF2-40B4-BE49-F238E27FC236}">
                            <a16:creationId xmlns:a16="http://schemas.microsoft.com/office/drawing/2014/main" id="{604BFFDB-FDF3-2F79-D93F-96F3A7958C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6988" y="6251575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9" name="Object 10">
            <a:extLst>
              <a:ext uri="{FF2B5EF4-FFF2-40B4-BE49-F238E27FC236}">
                <a16:creationId xmlns:a16="http://schemas.microsoft.com/office/drawing/2014/main" id="{9116F754-90C1-CF88-918E-2468B3F1F0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5688" y="5499100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2" imgW="1308100" imgH="1079500" progId="MS_ClipArt_Gallery.2">
                  <p:embed/>
                </p:oleObj>
              </mc:Choice>
              <mc:Fallback>
                <p:oleObj name="Clip" r:id="rId12" imgW="1308100" imgH="1079500" progId="MS_ClipArt_Gallery.2">
                  <p:embed/>
                  <p:pic>
                    <p:nvPicPr>
                      <p:cNvPr id="113679" name="Object 10">
                        <a:extLst>
                          <a:ext uri="{FF2B5EF4-FFF2-40B4-BE49-F238E27FC236}">
                            <a16:creationId xmlns:a16="http://schemas.microsoft.com/office/drawing/2014/main" id="{9116F754-90C1-CF88-918E-2468B3F1F0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5499100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80" name="Line 31">
            <a:extLst>
              <a:ext uri="{FF2B5EF4-FFF2-40B4-BE49-F238E27FC236}">
                <a16:creationId xmlns:a16="http://schemas.microsoft.com/office/drawing/2014/main" id="{2EFADC0D-B238-D805-6B6D-8D5D5C72CEB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84313" y="5681663"/>
            <a:ext cx="6937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1" name="Line 32">
            <a:extLst>
              <a:ext uri="{FF2B5EF4-FFF2-40B4-BE49-F238E27FC236}">
                <a16:creationId xmlns:a16="http://schemas.microsoft.com/office/drawing/2014/main" id="{86F3B3C8-4622-BF60-AA42-91AE5EC15DE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25638" y="5734050"/>
            <a:ext cx="341312" cy="34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2" name="Line 33">
            <a:extLst>
              <a:ext uri="{FF2B5EF4-FFF2-40B4-BE49-F238E27FC236}">
                <a16:creationId xmlns:a16="http://schemas.microsoft.com/office/drawing/2014/main" id="{FB720CE1-53B4-1226-D328-CB01B47F0C9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5063" y="5765800"/>
            <a:ext cx="90487" cy="325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3" name="Line 34">
            <a:extLst>
              <a:ext uri="{FF2B5EF4-FFF2-40B4-BE49-F238E27FC236}">
                <a16:creationId xmlns:a16="http://schemas.microsoft.com/office/drawing/2014/main" id="{E8B4253A-D0E4-7ED5-C364-FBF595DFA2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27463" y="5724525"/>
            <a:ext cx="431800" cy="238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4" name="Line 35">
            <a:extLst>
              <a:ext uri="{FF2B5EF4-FFF2-40B4-BE49-F238E27FC236}">
                <a16:creationId xmlns:a16="http://schemas.microsoft.com/office/drawing/2014/main" id="{39ADE3AF-2357-4960-7F21-552440F596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84650" y="5745163"/>
            <a:ext cx="158750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5" name="Line 36">
            <a:extLst>
              <a:ext uri="{FF2B5EF4-FFF2-40B4-BE49-F238E27FC236}">
                <a16:creationId xmlns:a16="http://schemas.microsoft.com/office/drawing/2014/main" id="{467F0912-A968-F4A6-1AD0-7AAFD4B8F85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32313" y="5681663"/>
            <a:ext cx="287337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6" name="Line 37">
            <a:extLst>
              <a:ext uri="{FF2B5EF4-FFF2-40B4-BE49-F238E27FC236}">
                <a16:creationId xmlns:a16="http://schemas.microsoft.com/office/drawing/2014/main" id="{8D98CE48-459C-FF36-E917-9180C793370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1225" y="5765800"/>
            <a:ext cx="536575" cy="271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7" name="Line 38">
            <a:extLst>
              <a:ext uri="{FF2B5EF4-FFF2-40B4-BE49-F238E27FC236}">
                <a16:creationId xmlns:a16="http://schemas.microsoft.com/office/drawing/2014/main" id="{E68305BB-0679-5006-1D00-1BF2F51B30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64313" y="5734050"/>
            <a:ext cx="14287" cy="520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8" name="Line 39">
            <a:extLst>
              <a:ext uri="{FF2B5EF4-FFF2-40B4-BE49-F238E27FC236}">
                <a16:creationId xmlns:a16="http://schemas.microsoft.com/office/drawing/2014/main" id="{7FC4473D-1B40-3A70-50F0-EA059F8945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7188" y="5648325"/>
            <a:ext cx="641350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9" name="Line 40">
            <a:extLst>
              <a:ext uri="{FF2B5EF4-FFF2-40B4-BE49-F238E27FC236}">
                <a16:creationId xmlns:a16="http://schemas.microsoft.com/office/drawing/2014/main" id="{0B492664-4F92-AF57-349A-6A802422C7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93950" y="4338638"/>
            <a:ext cx="2082800" cy="1190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90" name="Line 41">
            <a:extLst>
              <a:ext uri="{FF2B5EF4-FFF2-40B4-BE49-F238E27FC236}">
                <a16:creationId xmlns:a16="http://schemas.microsoft.com/office/drawing/2014/main" id="{AE9BB448-BC34-94CB-4092-719403B894A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71988" y="4327525"/>
            <a:ext cx="0" cy="123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91" name="Line 42">
            <a:extLst>
              <a:ext uri="{FF2B5EF4-FFF2-40B4-BE49-F238E27FC236}">
                <a16:creationId xmlns:a16="http://schemas.microsoft.com/office/drawing/2014/main" id="{28542F89-5CC8-ECCD-0F9D-B9FE4728CC8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51375" y="4273550"/>
            <a:ext cx="1873250" cy="1363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92" name="Text Box 43">
            <a:extLst>
              <a:ext uri="{FF2B5EF4-FFF2-40B4-BE49-F238E27FC236}">
                <a16:creationId xmlns:a16="http://schemas.microsoft.com/office/drawing/2014/main" id="{58ED877F-D037-7C0D-9444-7216DED2D3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5563" y="5459413"/>
            <a:ext cx="579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13693" name="Text Box 44">
            <a:extLst>
              <a:ext uri="{FF2B5EF4-FFF2-40B4-BE49-F238E27FC236}">
                <a16:creationId xmlns:a16="http://schemas.microsoft.com/office/drawing/2014/main" id="{BB894DF1-27FE-8B12-A77F-92190D9D28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1375" y="5468938"/>
            <a:ext cx="5699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13694" name="Text Box 45">
            <a:extLst>
              <a:ext uri="{FF2B5EF4-FFF2-40B4-BE49-F238E27FC236}">
                <a16:creationId xmlns:a16="http://schemas.microsoft.com/office/drawing/2014/main" id="{5AAB12F7-D199-12F2-9B71-16540EC6A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0525" y="5329238"/>
            <a:ext cx="5699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13695" name="Text Box 46">
            <a:extLst>
              <a:ext uri="{FF2B5EF4-FFF2-40B4-BE49-F238E27FC236}">
                <a16:creationId xmlns:a16="http://schemas.microsoft.com/office/drawing/2014/main" id="{001E537A-A8C4-F53F-FC28-C925A4CB9A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5363" y="3997325"/>
            <a:ext cx="5699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13696" name="Rectangle 47">
            <a:extLst>
              <a:ext uri="{FF2B5EF4-FFF2-40B4-BE49-F238E27FC236}">
                <a16:creationId xmlns:a16="http://schemas.microsoft.com/office/drawing/2014/main" id="{DCA60E5F-2302-F227-05F2-660E535A2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375" y="4291013"/>
            <a:ext cx="361950" cy="74612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Slide Number Placeholder 1">
            <a:extLst>
              <a:ext uri="{FF2B5EF4-FFF2-40B4-BE49-F238E27FC236}">
                <a16:creationId xmlns:a16="http://schemas.microsoft.com/office/drawing/2014/main" id="{00E73C57-8D01-5A3A-5720-5C485FA5A63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922E1DC-AB70-B143-B6E3-5468D37A4C4D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5714" name="Picture 2" descr="Hub regenerating a signal. A signal is sent from a PC to a Hub and onwards. The original signal from the PC is shown as a square wave representing bits 10010. By the hub the signal has become &quot;original + noise&quot;. Where the signal was flat in the original signal, it is now moving up and down . However this signal never crosses a threshold (shown as a purple dashed line) between the heights that represented 1 and 0 in the original signal. After the hub the &quot;regenerated signal&quot; is the same as the &quot;original signal&quot;. ">
            <a:extLst>
              <a:ext uri="{FF2B5EF4-FFF2-40B4-BE49-F238E27FC236}">
                <a16:creationId xmlns:a16="http://schemas.microsoft.com/office/drawing/2014/main" id="{48235A7B-51F3-7C01-F7A1-0239ACA8CF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9388" y="1554163"/>
            <a:ext cx="6245225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15" name="Rectangle 2">
            <a:extLst>
              <a:ext uri="{FF2B5EF4-FFF2-40B4-BE49-F238E27FC236}">
                <a16:creationId xmlns:a16="http://schemas.microsoft.com/office/drawing/2014/main" id="{79F71D74-1470-3361-A397-5C5D8C61A8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hysical Layer: Hubs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Slide Number Placeholder 3">
            <a:extLst>
              <a:ext uri="{FF2B5EF4-FFF2-40B4-BE49-F238E27FC236}">
                <a16:creationId xmlns:a16="http://schemas.microsoft.com/office/drawing/2014/main" id="{F712C9C6-A279-3198-B29C-05124314D2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F80728-AD43-6E4B-98C8-F9EB072BF558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6738" name="Rectangle 2">
            <a:extLst>
              <a:ext uri="{FF2B5EF4-FFF2-40B4-BE49-F238E27FC236}">
                <a16:creationId xmlns:a16="http://schemas.microsoft.com/office/drawing/2014/main" id="{F039AA8B-8D2A-360B-76D0-206048986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mitations of Repeaters and Hubs</a:t>
            </a:r>
          </a:p>
        </p:txBody>
      </p:sp>
      <p:sp>
        <p:nvSpPr>
          <p:cNvPr id="1278979" name="Rectangle 3">
            <a:extLst>
              <a:ext uri="{FF2B5EF4-FFF2-40B4-BE49-F238E27FC236}">
                <a16:creationId xmlns:a16="http://schemas.microsoft.com/office/drawing/2014/main" id="{AA48AB06-CD5F-AB4D-1253-7184B59DFDA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ne large shared lin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ach bit is sent everywher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o, aggregate throughput is limited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annot support multiple LAN technologi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oes not buffer or interpret fram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n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t interconnect between different rates/format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Limitations on maximum nodes and distanc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hared medium imposes length limit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.g., cannot go beyond 2500 meters on Etherne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8979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Slide Number Placeholder 4">
            <a:extLst>
              <a:ext uri="{FF2B5EF4-FFF2-40B4-BE49-F238E27FC236}">
                <a16:creationId xmlns:a16="http://schemas.microsoft.com/office/drawing/2014/main" id="{F3906BA4-EDC6-5607-C70E-6774F4B96DB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FC1F6C-777F-E54B-B8FE-B48E3A0D49DE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86" name="Rectangle 2">
            <a:extLst>
              <a:ext uri="{FF2B5EF4-FFF2-40B4-BE49-F238E27FC236}">
                <a16:creationId xmlns:a16="http://schemas.microsoft.com/office/drawing/2014/main" id="{82C75E50-CE3B-EE78-3022-AD90373399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nk Layer: Bridges</a:t>
            </a:r>
          </a:p>
        </p:txBody>
      </p:sp>
      <p:sp>
        <p:nvSpPr>
          <p:cNvPr id="118787" name="Rectangle 4">
            <a:extLst>
              <a:ext uri="{FF2B5EF4-FFF2-40B4-BE49-F238E27FC236}">
                <a16:creationId xmlns:a16="http://schemas.microsoft.com/office/drawing/2014/main" id="{13B2B4CB-E0EC-1716-B55B-2C7535780BCC}"/>
              </a:ext>
            </a:extLst>
          </p:cNvPr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nects two or more LANs at the link lay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xtracts destination address from the fram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ooks up the destination in a tabl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orwards the frame to the appropriate segmen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Each segment can carry its own traffic</a:t>
            </a:r>
          </a:p>
        </p:txBody>
      </p:sp>
      <p:sp>
        <p:nvSpPr>
          <p:cNvPr id="118788" name="Line 6">
            <a:extLst>
              <a:ext uri="{FF2B5EF4-FFF2-40B4-BE49-F238E27FC236}">
                <a16:creationId xmlns:a16="http://schemas.microsoft.com/office/drawing/2014/main" id="{BA386F79-04B8-BFB0-736D-FF21B6E1350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48815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89" name="Rectangle 7">
            <a:extLst>
              <a:ext uri="{FF2B5EF4-FFF2-40B4-BE49-F238E27FC236}">
                <a16:creationId xmlns:a16="http://schemas.microsoft.com/office/drawing/2014/main" id="{394B9A74-5214-0ED3-42DA-3ED4E554D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94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790" name="Line 8">
            <a:extLst>
              <a:ext uri="{FF2B5EF4-FFF2-40B4-BE49-F238E27FC236}">
                <a16:creationId xmlns:a16="http://schemas.microsoft.com/office/drawing/2014/main" id="{D94A53D9-6A2E-A617-606A-BB3B89BBE53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479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91" name="Rectangle 9">
            <a:extLst>
              <a:ext uri="{FF2B5EF4-FFF2-40B4-BE49-F238E27FC236}">
                <a16:creationId xmlns:a16="http://schemas.microsoft.com/office/drawing/2014/main" id="{72EC9671-8231-5463-E7E9-B06ADF2A6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38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792" name="Line 10">
            <a:extLst>
              <a:ext uri="{FF2B5EF4-FFF2-40B4-BE49-F238E27FC236}">
                <a16:creationId xmlns:a16="http://schemas.microsoft.com/office/drawing/2014/main" id="{1BE1D1D2-3305-BA51-285F-EB643FFC87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23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93" name="Rectangle 11">
            <a:extLst>
              <a:ext uri="{FF2B5EF4-FFF2-40B4-BE49-F238E27FC236}">
                <a16:creationId xmlns:a16="http://schemas.microsoft.com/office/drawing/2014/main" id="{61F69FDC-86AD-AA6E-BEFA-66187A058B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0" y="4367213"/>
            <a:ext cx="609600" cy="28416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794" name="Line 12">
            <a:extLst>
              <a:ext uri="{FF2B5EF4-FFF2-40B4-BE49-F238E27FC236}">
                <a16:creationId xmlns:a16="http://schemas.microsoft.com/office/drawing/2014/main" id="{B69BA93A-E883-2F59-7863-0F60C1320E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67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95" name="Rectangle 13">
            <a:extLst>
              <a:ext uri="{FF2B5EF4-FFF2-40B4-BE49-F238E27FC236}">
                <a16:creationId xmlns:a16="http://schemas.microsoft.com/office/drawing/2014/main" id="{5FE3ACB0-A55B-0D53-5685-356099D16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26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796" name="Line 14">
            <a:extLst>
              <a:ext uri="{FF2B5EF4-FFF2-40B4-BE49-F238E27FC236}">
                <a16:creationId xmlns:a16="http://schemas.microsoft.com/office/drawing/2014/main" id="{C671F0C8-B202-C043-E479-E91BFCBBB4D2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11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97" name="Rectangle 15">
            <a:extLst>
              <a:ext uri="{FF2B5EF4-FFF2-40B4-BE49-F238E27FC236}">
                <a16:creationId xmlns:a16="http://schemas.microsoft.com/office/drawing/2014/main" id="{71282E98-6CF6-98FB-DF42-1D4C8E438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70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798" name="Line 16">
            <a:extLst>
              <a:ext uri="{FF2B5EF4-FFF2-40B4-BE49-F238E27FC236}">
                <a16:creationId xmlns:a16="http://schemas.microsoft.com/office/drawing/2014/main" id="{44112744-05D6-CA7D-D9F0-9699D61C22B9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55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99" name="Line 17">
            <a:extLst>
              <a:ext uri="{FF2B5EF4-FFF2-40B4-BE49-F238E27FC236}">
                <a16:creationId xmlns:a16="http://schemas.microsoft.com/office/drawing/2014/main" id="{BE63C532-DA36-A42C-59BF-CEF46734280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59483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00" name="Rectangle 18">
            <a:extLst>
              <a:ext uri="{FF2B5EF4-FFF2-40B4-BE49-F238E27FC236}">
                <a16:creationId xmlns:a16="http://schemas.microsoft.com/office/drawing/2014/main" id="{12425D97-0405-D6AF-46BD-3583110B6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9450" y="6178550"/>
            <a:ext cx="609600" cy="284163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01" name="Line 19">
            <a:extLst>
              <a:ext uri="{FF2B5EF4-FFF2-40B4-BE49-F238E27FC236}">
                <a16:creationId xmlns:a16="http://schemas.microsoft.com/office/drawing/2014/main" id="{784D75AB-8C2E-E817-B7A2-91590634A3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479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02" name="Rectangle 20">
            <a:extLst>
              <a:ext uri="{FF2B5EF4-FFF2-40B4-BE49-F238E27FC236}">
                <a16:creationId xmlns:a16="http://schemas.microsoft.com/office/drawing/2014/main" id="{52D2CC79-7F65-1755-902B-0D93D7ACE0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3850" y="6178550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03" name="Line 21">
            <a:extLst>
              <a:ext uri="{FF2B5EF4-FFF2-40B4-BE49-F238E27FC236}">
                <a16:creationId xmlns:a16="http://schemas.microsoft.com/office/drawing/2014/main" id="{C3F29E09-CDF7-70A9-5581-67BD8E319A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23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04" name="Rectangle 22">
            <a:extLst>
              <a:ext uri="{FF2B5EF4-FFF2-40B4-BE49-F238E27FC236}">
                <a16:creationId xmlns:a16="http://schemas.microsoft.com/office/drawing/2014/main" id="{5BC02002-A783-846D-94CB-78576DCAE4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0" y="6178550"/>
            <a:ext cx="609600" cy="2841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05" name="Line 23">
            <a:extLst>
              <a:ext uri="{FF2B5EF4-FFF2-40B4-BE49-F238E27FC236}">
                <a16:creationId xmlns:a16="http://schemas.microsoft.com/office/drawing/2014/main" id="{4209EEEC-2BB9-4D63-F495-7D8579CEC31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67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06" name="Rectangle 24">
            <a:extLst>
              <a:ext uri="{FF2B5EF4-FFF2-40B4-BE49-F238E27FC236}">
                <a16:creationId xmlns:a16="http://schemas.microsoft.com/office/drawing/2014/main" id="{5B2E51D8-EEFF-CC3D-E5BE-C22EDEC395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2650" y="6178550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07" name="Line 25">
            <a:extLst>
              <a:ext uri="{FF2B5EF4-FFF2-40B4-BE49-F238E27FC236}">
                <a16:creationId xmlns:a16="http://schemas.microsoft.com/office/drawing/2014/main" id="{A4154AE8-5B3E-F2C2-8E12-569CF5FBCDCC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11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08" name="Rectangle 26">
            <a:extLst>
              <a:ext uri="{FF2B5EF4-FFF2-40B4-BE49-F238E27FC236}">
                <a16:creationId xmlns:a16="http://schemas.microsoft.com/office/drawing/2014/main" id="{FC734006-95C5-2E77-CBB0-CCEDC3CD5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7050" y="6178550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09" name="Line 27">
            <a:extLst>
              <a:ext uri="{FF2B5EF4-FFF2-40B4-BE49-F238E27FC236}">
                <a16:creationId xmlns:a16="http://schemas.microsoft.com/office/drawing/2014/main" id="{679F1C63-F2DD-6712-04EA-B34D3E27C88C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55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0" name="Rectangle 28">
            <a:extLst>
              <a:ext uri="{FF2B5EF4-FFF2-40B4-BE49-F238E27FC236}">
                <a16:creationId xmlns:a16="http://schemas.microsoft.com/office/drawing/2014/main" id="{9E94461E-0195-302D-8D57-8A3DA5891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365625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11" name="Line 29">
            <a:extLst>
              <a:ext uri="{FF2B5EF4-FFF2-40B4-BE49-F238E27FC236}">
                <a16:creationId xmlns:a16="http://schemas.microsoft.com/office/drawing/2014/main" id="{A9B12B08-13FA-2658-19EB-982E564747F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1650" y="4657725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2" name="Rectangle 30">
            <a:extLst>
              <a:ext uri="{FF2B5EF4-FFF2-40B4-BE49-F238E27FC236}">
                <a16:creationId xmlns:a16="http://schemas.microsoft.com/office/drawing/2014/main" id="{591C104B-E53E-118B-4A33-1AA3BE7CA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617696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13" name="Line 31">
            <a:extLst>
              <a:ext uri="{FF2B5EF4-FFF2-40B4-BE49-F238E27FC236}">
                <a16:creationId xmlns:a16="http://schemas.microsoft.com/office/drawing/2014/main" id="{E239385D-E847-9F37-9DF5-043AC9E251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1650" y="5953125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4" name="Line 32">
            <a:extLst>
              <a:ext uri="{FF2B5EF4-FFF2-40B4-BE49-F238E27FC236}">
                <a16:creationId xmlns:a16="http://schemas.microsoft.com/office/drawing/2014/main" id="{D259A8F5-C7C8-EA61-6CEB-0A240210D75D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59483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5" name="Line 33">
            <a:extLst>
              <a:ext uri="{FF2B5EF4-FFF2-40B4-BE49-F238E27FC236}">
                <a16:creationId xmlns:a16="http://schemas.microsoft.com/office/drawing/2014/main" id="{BD40188B-A55D-275D-A99A-DAFF5A4D79E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48815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6" name="Line 34">
            <a:extLst>
              <a:ext uri="{FF2B5EF4-FFF2-40B4-BE49-F238E27FC236}">
                <a16:creationId xmlns:a16="http://schemas.microsoft.com/office/drawing/2014/main" id="{25317800-3EB9-0C8F-F771-31B1B4C261F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4881563"/>
            <a:ext cx="0" cy="10668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7" name="Line 35">
            <a:extLst>
              <a:ext uri="{FF2B5EF4-FFF2-40B4-BE49-F238E27FC236}">
                <a16:creationId xmlns:a16="http://schemas.microsoft.com/office/drawing/2014/main" id="{F6342260-6413-EA3C-1844-2CBF5CBEE4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4881563"/>
            <a:ext cx="0" cy="10668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8" name="Rectangle 36">
            <a:extLst>
              <a:ext uri="{FF2B5EF4-FFF2-40B4-BE49-F238E27FC236}">
                <a16:creationId xmlns:a16="http://schemas.microsoft.com/office/drawing/2014/main" id="{86DA23C3-FB6B-8A81-C9E7-B7C9B17AB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110163"/>
            <a:ext cx="914400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Bridge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Slide Number Placeholder 3">
            <a:extLst>
              <a:ext uri="{FF2B5EF4-FFF2-40B4-BE49-F238E27FC236}">
                <a16:creationId xmlns:a16="http://schemas.microsoft.com/office/drawing/2014/main" id="{2106F211-1732-484E-9B35-FEA25CD4C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C98D427-36C9-9B48-948E-277DF92DA9DC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AE543C69-24D4-18B1-2F91-7BB3148F6F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nk Layer: Switches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51FC6EF1-C2F0-4597-A3A2-B4E886D902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458200" cy="2555875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ypically connects individual compute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 switch is essentially the same as a bridg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… though typically used to connect host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upports concurrent communica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ost A can talk to C, while B talks to D</a:t>
            </a:r>
          </a:p>
        </p:txBody>
      </p:sp>
      <p:sp>
        <p:nvSpPr>
          <p:cNvPr id="120836" name="Rectangle 4">
            <a:extLst>
              <a:ext uri="{FF2B5EF4-FFF2-40B4-BE49-F238E27FC236}">
                <a16:creationId xmlns:a16="http://schemas.microsoft.com/office/drawing/2014/main" id="{4A8E057A-7ECD-8645-B44D-E2C292DEA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5100" y="5227638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20837" name="Object 2">
            <a:extLst>
              <a:ext uri="{FF2B5EF4-FFF2-40B4-BE49-F238E27FC236}">
                <a16:creationId xmlns:a16="http://schemas.microsoft.com/office/drawing/2014/main" id="{B666EB80-8A0D-7C94-B2CD-C8A10BDE5F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8750" y="4124325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8100" imgH="1079500" progId="MS_ClipArt_Gallery.2">
                  <p:embed/>
                </p:oleObj>
              </mc:Choice>
              <mc:Fallback>
                <p:oleObj name="Clip" r:id="rId3" imgW="1308100" imgH="1079500" progId="MS_ClipArt_Gallery.2">
                  <p:embed/>
                  <p:pic>
                    <p:nvPicPr>
                      <p:cNvPr id="120837" name="Object 2">
                        <a:extLst>
                          <a:ext uri="{FF2B5EF4-FFF2-40B4-BE49-F238E27FC236}">
                            <a16:creationId xmlns:a16="http://schemas.microsoft.com/office/drawing/2014/main" id="{B666EB80-8A0D-7C94-B2CD-C8A10BDE5F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4124325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8" name="Object 3">
            <a:extLst>
              <a:ext uri="{FF2B5EF4-FFF2-40B4-BE49-F238E27FC236}">
                <a16:creationId xmlns:a16="http://schemas.microsoft.com/office/drawing/2014/main" id="{4012F777-76FA-AC7A-B5C6-F386E50D4F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8913" y="62071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8100" imgH="1079500" progId="MS_ClipArt_Gallery.2">
                  <p:embed/>
                </p:oleObj>
              </mc:Choice>
              <mc:Fallback>
                <p:oleObj name="Clip" r:id="rId5" imgW="1308100" imgH="1079500" progId="MS_ClipArt_Gallery.2">
                  <p:embed/>
                  <p:pic>
                    <p:nvPicPr>
                      <p:cNvPr id="120838" name="Object 3">
                        <a:extLst>
                          <a:ext uri="{FF2B5EF4-FFF2-40B4-BE49-F238E27FC236}">
                            <a16:creationId xmlns:a16="http://schemas.microsoft.com/office/drawing/2014/main" id="{4012F777-76FA-AC7A-B5C6-F386E50D4F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62071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9" name="Object 4">
            <a:extLst>
              <a:ext uri="{FF2B5EF4-FFF2-40B4-BE49-F238E27FC236}">
                <a16:creationId xmlns:a16="http://schemas.microsoft.com/office/drawing/2014/main" id="{9CFBDF05-B9DB-0FB6-BAF8-E796584CCE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83213" y="49752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120839" name="Object 4">
                        <a:extLst>
                          <a:ext uri="{FF2B5EF4-FFF2-40B4-BE49-F238E27FC236}">
                            <a16:creationId xmlns:a16="http://schemas.microsoft.com/office/drawing/2014/main" id="{9CFBDF05-B9DB-0FB6-BAF8-E796584CCE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49752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0" name="Object 5">
            <a:extLst>
              <a:ext uri="{FF2B5EF4-FFF2-40B4-BE49-F238E27FC236}">
                <a16:creationId xmlns:a16="http://schemas.microsoft.com/office/drawing/2014/main" id="{6E2430ED-60C4-8462-FF20-04A96297F8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1113" y="4986338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8100" imgH="1079500" progId="MS_ClipArt_Gallery.2">
                  <p:embed/>
                </p:oleObj>
              </mc:Choice>
              <mc:Fallback>
                <p:oleObj name="Clip" r:id="rId7" imgW="1308100" imgH="1079500" progId="MS_ClipArt_Gallery.2">
                  <p:embed/>
                  <p:pic>
                    <p:nvPicPr>
                      <p:cNvPr id="120840" name="Object 5">
                        <a:extLst>
                          <a:ext uri="{FF2B5EF4-FFF2-40B4-BE49-F238E27FC236}">
                            <a16:creationId xmlns:a16="http://schemas.microsoft.com/office/drawing/2014/main" id="{6E2430ED-60C4-8462-FF20-04A96297F8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4986338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1" name="Rectangle 9">
            <a:extLst>
              <a:ext uri="{FF2B5EF4-FFF2-40B4-BE49-F238E27FC236}">
                <a16:creationId xmlns:a16="http://schemas.microsoft.com/office/drawing/2014/main" id="{48ED3D9E-5647-509E-B7FC-1F6811211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129213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2" name="Rectangle 10">
            <a:extLst>
              <a:ext uri="{FF2B5EF4-FFF2-40B4-BE49-F238E27FC236}">
                <a16:creationId xmlns:a16="http://schemas.microsoft.com/office/drawing/2014/main" id="{2BF50AAF-F69F-B7CF-3EBB-1D6AD6D06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9550" y="5129213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3" name="Rectangle 11">
            <a:extLst>
              <a:ext uri="{FF2B5EF4-FFF2-40B4-BE49-F238E27FC236}">
                <a16:creationId xmlns:a16="http://schemas.microsoft.com/office/drawing/2014/main" id="{908EF6D3-E880-F066-9425-167F13C9B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050" y="4386263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4" name="Rectangle 12">
            <a:extLst>
              <a:ext uri="{FF2B5EF4-FFF2-40B4-BE49-F238E27FC236}">
                <a16:creationId xmlns:a16="http://schemas.microsoft.com/office/drawing/2014/main" id="{5C9F80AF-6024-2AFB-0104-46F33C38EA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988" y="6013450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5" name="Line 13">
            <a:extLst>
              <a:ext uri="{FF2B5EF4-FFF2-40B4-BE49-F238E27FC236}">
                <a16:creationId xmlns:a16="http://schemas.microsoft.com/office/drawing/2014/main" id="{CAA19689-AE03-B24D-6611-0D79DE601D9B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7700" y="5184775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6" name="Line 14">
            <a:extLst>
              <a:ext uri="{FF2B5EF4-FFF2-40B4-BE49-F238E27FC236}">
                <a16:creationId xmlns:a16="http://schemas.microsoft.com/office/drawing/2014/main" id="{4D2CDEAC-570C-0838-2D97-DC01539C7F7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6088" y="4597400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7" name="Line 15">
            <a:extLst>
              <a:ext uri="{FF2B5EF4-FFF2-40B4-BE49-F238E27FC236}">
                <a16:creationId xmlns:a16="http://schemas.microsoft.com/office/drawing/2014/main" id="{552E1240-CA35-CE7D-B204-7125611409F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5184775"/>
            <a:ext cx="852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8" name="Line 16">
            <a:extLst>
              <a:ext uri="{FF2B5EF4-FFF2-40B4-BE49-F238E27FC236}">
                <a16:creationId xmlns:a16="http://schemas.microsoft.com/office/drawing/2014/main" id="{30C95A66-00B1-A960-6121-5BE7B6B6B9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56088" y="5305425"/>
            <a:ext cx="11112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9" name="Text Box 19">
            <a:extLst>
              <a:ext uri="{FF2B5EF4-FFF2-40B4-BE49-F238E27FC236}">
                <a16:creationId xmlns:a16="http://schemas.microsoft.com/office/drawing/2014/main" id="{EA37A206-0FA7-DCFC-5BE7-FBFA8358B0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7400" y="5532438"/>
            <a:ext cx="796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witch</a:t>
            </a:r>
          </a:p>
        </p:txBody>
      </p:sp>
      <p:sp>
        <p:nvSpPr>
          <p:cNvPr id="120850" name="Line 20">
            <a:extLst>
              <a:ext uri="{FF2B5EF4-FFF2-40B4-BE49-F238E27FC236}">
                <a16:creationId xmlns:a16="http://schemas.microsoft.com/office/drawing/2014/main" id="{FC813E5F-A3CB-7D0B-A3A4-91461079A0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41725" y="5329238"/>
            <a:ext cx="355600" cy="231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51" name="Text Box 21">
            <a:extLst>
              <a:ext uri="{FF2B5EF4-FFF2-40B4-BE49-F238E27FC236}">
                <a16:creationId xmlns:a16="http://schemas.microsoft.com/office/drawing/2014/main" id="{8B020F1C-3536-22AD-036C-CEF9685F6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0738" y="49260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20852" name="Text Box 22">
            <a:extLst>
              <a:ext uri="{FF2B5EF4-FFF2-40B4-BE49-F238E27FC236}">
                <a16:creationId xmlns:a16="http://schemas.microsoft.com/office/drawing/2014/main" id="{37F3A255-E90B-CFD0-F450-685DEE8F3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75" y="403860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120853" name="Text Box 23">
            <a:extLst>
              <a:ext uri="{FF2B5EF4-FFF2-40B4-BE49-F238E27FC236}">
                <a16:creationId xmlns:a16="http://schemas.microsoft.com/office/drawing/2014/main" id="{DE1FEEDB-ABA0-9F1C-777E-807052EFD7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688" y="49641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20854" name="Text Box 24">
            <a:extLst>
              <a:ext uri="{FF2B5EF4-FFF2-40B4-BE49-F238E27FC236}">
                <a16:creationId xmlns:a16="http://schemas.microsoft.com/office/drawing/2014/main" id="{E4245984-8AD8-77D0-B2D5-3101B7FE9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8188" y="6154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Slide Number Placeholder 3">
            <a:extLst>
              <a:ext uri="{FF2B5EF4-FFF2-40B4-BE49-F238E27FC236}">
                <a16:creationId xmlns:a16="http://schemas.microsoft.com/office/drawing/2014/main" id="{9E53E603-5CC6-6E76-DA73-84E2D70418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F75BEC-7846-ED47-87D5-B592C23E766B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2" name="Freeform 2">
            <a:extLst>
              <a:ext uri="{FF2B5EF4-FFF2-40B4-BE49-F238E27FC236}">
                <a16:creationId xmlns:a16="http://schemas.microsoft.com/office/drawing/2014/main" id="{71580F1F-692A-C2CC-EBA1-CD2DF9C8A906}"/>
              </a:ext>
            </a:extLst>
          </p:cNvPr>
          <p:cNvSpPr>
            <a:spLocks/>
          </p:cNvSpPr>
          <p:nvPr/>
        </p:nvSpPr>
        <p:spPr bwMode="auto">
          <a:xfrm>
            <a:off x="4721225" y="3992563"/>
            <a:ext cx="2781300" cy="2574925"/>
          </a:xfrm>
          <a:custGeom>
            <a:avLst/>
            <a:gdLst>
              <a:gd name="T0" fmla="*/ 0 w 1752"/>
              <a:gd name="T1" fmla="*/ 0 h 1622"/>
              <a:gd name="T2" fmla="*/ 2147483646 w 1752"/>
              <a:gd name="T3" fmla="*/ 2147483646 h 1622"/>
              <a:gd name="T4" fmla="*/ 2147483646 w 1752"/>
              <a:gd name="T5" fmla="*/ 2147483646 h 1622"/>
              <a:gd name="T6" fmla="*/ 2147483646 w 1752"/>
              <a:gd name="T7" fmla="*/ 2147483646 h 1622"/>
              <a:gd name="T8" fmla="*/ 2147483646 w 1752"/>
              <a:gd name="T9" fmla="*/ 2147483646 h 1622"/>
              <a:gd name="T10" fmla="*/ 2147483646 w 1752"/>
              <a:gd name="T11" fmla="*/ 2147483646 h 1622"/>
              <a:gd name="T12" fmla="*/ 2147483646 w 1752"/>
              <a:gd name="T13" fmla="*/ 2147483646 h 1622"/>
              <a:gd name="T14" fmla="*/ 2147483646 w 1752"/>
              <a:gd name="T15" fmla="*/ 2147483646 h 1622"/>
              <a:gd name="T16" fmla="*/ 2147483646 w 1752"/>
              <a:gd name="T17" fmla="*/ 2147483646 h 1622"/>
              <a:gd name="T18" fmla="*/ 2147483646 w 1752"/>
              <a:gd name="T19" fmla="*/ 2147483646 h 1622"/>
              <a:gd name="T20" fmla="*/ 2147483646 w 1752"/>
              <a:gd name="T21" fmla="*/ 2147483646 h 1622"/>
              <a:gd name="T22" fmla="*/ 2147483646 w 1752"/>
              <a:gd name="T23" fmla="*/ 2147483646 h 1622"/>
              <a:gd name="T24" fmla="*/ 2147483646 w 1752"/>
              <a:gd name="T25" fmla="*/ 2147483646 h 1622"/>
              <a:gd name="T26" fmla="*/ 2147483646 w 1752"/>
              <a:gd name="T27" fmla="*/ 2147483646 h 1622"/>
              <a:gd name="T28" fmla="*/ 2147483646 w 1752"/>
              <a:gd name="T29" fmla="*/ 2147483646 h 1622"/>
              <a:gd name="T30" fmla="*/ 2147483646 w 1752"/>
              <a:gd name="T31" fmla="*/ 2147483646 h 1622"/>
              <a:gd name="T32" fmla="*/ 2147483646 w 1752"/>
              <a:gd name="T33" fmla="*/ 2147483646 h 1622"/>
              <a:gd name="T34" fmla="*/ 2147483646 w 1752"/>
              <a:gd name="T35" fmla="*/ 2147483646 h 1622"/>
              <a:gd name="T36" fmla="*/ 2147483646 w 1752"/>
              <a:gd name="T37" fmla="*/ 2147483646 h 1622"/>
              <a:gd name="T38" fmla="*/ 2147483646 w 1752"/>
              <a:gd name="T39" fmla="*/ 2147483646 h 1622"/>
              <a:gd name="T40" fmla="*/ 2147483646 w 1752"/>
              <a:gd name="T41" fmla="*/ 2147483646 h 1622"/>
              <a:gd name="T42" fmla="*/ 2147483646 w 1752"/>
              <a:gd name="T43" fmla="*/ 2147483646 h 1622"/>
              <a:gd name="T44" fmla="*/ 2147483646 w 1752"/>
              <a:gd name="T45" fmla="*/ 2147483646 h 1622"/>
              <a:gd name="T46" fmla="*/ 2147483646 w 1752"/>
              <a:gd name="T47" fmla="*/ 2147483646 h 1622"/>
              <a:gd name="T48" fmla="*/ 2147483646 w 1752"/>
              <a:gd name="T49" fmla="*/ 2147483646 h 1622"/>
              <a:gd name="T50" fmla="*/ 2147483646 w 1752"/>
              <a:gd name="T51" fmla="*/ 2147483646 h 1622"/>
              <a:gd name="T52" fmla="*/ 2147483646 w 1752"/>
              <a:gd name="T53" fmla="*/ 2147483646 h 1622"/>
              <a:gd name="T54" fmla="*/ 2147483646 w 1752"/>
              <a:gd name="T55" fmla="*/ 2147483646 h 1622"/>
              <a:gd name="T56" fmla="*/ 2147483646 w 1752"/>
              <a:gd name="T57" fmla="*/ 2147483646 h 1622"/>
              <a:gd name="T58" fmla="*/ 2147483646 w 1752"/>
              <a:gd name="T59" fmla="*/ 2147483646 h 1622"/>
              <a:gd name="T60" fmla="*/ 2147483646 w 1752"/>
              <a:gd name="T61" fmla="*/ 2147483646 h 1622"/>
              <a:gd name="T62" fmla="*/ 0 w 1752"/>
              <a:gd name="T63" fmla="*/ 0 h 162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752"/>
              <a:gd name="T97" fmla="*/ 0 h 1622"/>
              <a:gd name="T98" fmla="*/ 1752 w 1752"/>
              <a:gd name="T99" fmla="*/ 1622 h 162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752" h="1622">
                <a:moveTo>
                  <a:pt x="0" y="0"/>
                </a:moveTo>
                <a:cubicBezTo>
                  <a:pt x="66" y="66"/>
                  <a:pt x="98" y="149"/>
                  <a:pt x="146" y="227"/>
                </a:cubicBezTo>
                <a:cubicBezTo>
                  <a:pt x="170" y="265"/>
                  <a:pt x="202" y="295"/>
                  <a:pt x="227" y="333"/>
                </a:cubicBezTo>
                <a:cubicBezTo>
                  <a:pt x="257" y="379"/>
                  <a:pt x="287" y="424"/>
                  <a:pt x="316" y="470"/>
                </a:cubicBezTo>
                <a:cubicBezTo>
                  <a:pt x="326" y="487"/>
                  <a:pt x="349" y="519"/>
                  <a:pt x="349" y="519"/>
                </a:cubicBezTo>
                <a:cubicBezTo>
                  <a:pt x="363" y="561"/>
                  <a:pt x="385" y="601"/>
                  <a:pt x="405" y="641"/>
                </a:cubicBezTo>
                <a:cubicBezTo>
                  <a:pt x="421" y="673"/>
                  <a:pt x="419" y="687"/>
                  <a:pt x="446" y="714"/>
                </a:cubicBezTo>
                <a:cubicBezTo>
                  <a:pt x="454" y="764"/>
                  <a:pt x="469" y="813"/>
                  <a:pt x="487" y="860"/>
                </a:cubicBezTo>
                <a:cubicBezTo>
                  <a:pt x="490" y="917"/>
                  <a:pt x="489" y="974"/>
                  <a:pt x="495" y="1030"/>
                </a:cubicBezTo>
                <a:cubicBezTo>
                  <a:pt x="500" y="1075"/>
                  <a:pt x="529" y="1134"/>
                  <a:pt x="543" y="1176"/>
                </a:cubicBezTo>
                <a:cubicBezTo>
                  <a:pt x="557" y="1219"/>
                  <a:pt x="563" y="1295"/>
                  <a:pt x="592" y="1330"/>
                </a:cubicBezTo>
                <a:cubicBezTo>
                  <a:pt x="619" y="1362"/>
                  <a:pt x="626" y="1349"/>
                  <a:pt x="657" y="1371"/>
                </a:cubicBezTo>
                <a:cubicBezTo>
                  <a:pt x="666" y="1378"/>
                  <a:pt x="671" y="1389"/>
                  <a:pt x="681" y="1395"/>
                </a:cubicBezTo>
                <a:cubicBezTo>
                  <a:pt x="745" y="1435"/>
                  <a:pt x="821" y="1458"/>
                  <a:pt x="892" y="1485"/>
                </a:cubicBezTo>
                <a:cubicBezTo>
                  <a:pt x="926" y="1519"/>
                  <a:pt x="966" y="1569"/>
                  <a:pt x="1014" y="1590"/>
                </a:cubicBezTo>
                <a:cubicBezTo>
                  <a:pt x="1045" y="1604"/>
                  <a:pt x="1111" y="1622"/>
                  <a:pt x="1111" y="1622"/>
                </a:cubicBezTo>
                <a:cubicBezTo>
                  <a:pt x="1144" y="1619"/>
                  <a:pt x="1177" y="1622"/>
                  <a:pt x="1209" y="1614"/>
                </a:cubicBezTo>
                <a:cubicBezTo>
                  <a:pt x="1220" y="1611"/>
                  <a:pt x="1224" y="1596"/>
                  <a:pt x="1233" y="1590"/>
                </a:cubicBezTo>
                <a:cubicBezTo>
                  <a:pt x="1263" y="1570"/>
                  <a:pt x="1291" y="1556"/>
                  <a:pt x="1322" y="1533"/>
                </a:cubicBezTo>
                <a:cubicBezTo>
                  <a:pt x="1422" y="1458"/>
                  <a:pt x="1496" y="1368"/>
                  <a:pt x="1566" y="1266"/>
                </a:cubicBezTo>
                <a:cubicBezTo>
                  <a:pt x="1631" y="1172"/>
                  <a:pt x="1715" y="1101"/>
                  <a:pt x="1752" y="990"/>
                </a:cubicBezTo>
                <a:cubicBezTo>
                  <a:pt x="1751" y="981"/>
                  <a:pt x="1744" y="897"/>
                  <a:pt x="1736" y="876"/>
                </a:cubicBezTo>
                <a:cubicBezTo>
                  <a:pt x="1723" y="842"/>
                  <a:pt x="1698" y="814"/>
                  <a:pt x="1687" y="779"/>
                </a:cubicBezTo>
                <a:cubicBezTo>
                  <a:pt x="1675" y="742"/>
                  <a:pt x="1667" y="709"/>
                  <a:pt x="1630" y="681"/>
                </a:cubicBezTo>
                <a:cubicBezTo>
                  <a:pt x="1594" y="654"/>
                  <a:pt x="1540" y="603"/>
                  <a:pt x="1517" y="568"/>
                </a:cubicBezTo>
                <a:cubicBezTo>
                  <a:pt x="1469" y="497"/>
                  <a:pt x="1420" y="413"/>
                  <a:pt x="1347" y="365"/>
                </a:cubicBezTo>
                <a:cubicBezTo>
                  <a:pt x="1325" y="324"/>
                  <a:pt x="1289" y="268"/>
                  <a:pt x="1249" y="243"/>
                </a:cubicBezTo>
                <a:cubicBezTo>
                  <a:pt x="1223" y="227"/>
                  <a:pt x="1190" y="226"/>
                  <a:pt x="1160" y="219"/>
                </a:cubicBezTo>
                <a:cubicBezTo>
                  <a:pt x="1098" y="204"/>
                  <a:pt x="1037" y="194"/>
                  <a:pt x="973" y="187"/>
                </a:cubicBezTo>
                <a:cubicBezTo>
                  <a:pt x="851" y="141"/>
                  <a:pt x="749" y="136"/>
                  <a:pt x="616" y="130"/>
                </a:cubicBezTo>
                <a:cubicBezTo>
                  <a:pt x="516" y="97"/>
                  <a:pt x="434" y="23"/>
                  <a:pt x="324" y="16"/>
                </a:cubicBezTo>
                <a:cubicBezTo>
                  <a:pt x="216" y="9"/>
                  <a:pt x="108" y="5"/>
                  <a:pt x="0" y="0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3" name="Freeform 3">
            <a:extLst>
              <a:ext uri="{FF2B5EF4-FFF2-40B4-BE49-F238E27FC236}">
                <a16:creationId xmlns:a16="http://schemas.microsoft.com/office/drawing/2014/main" id="{134E6F92-0BFD-EDB8-CDA5-E2AE495100D2}"/>
              </a:ext>
            </a:extLst>
          </p:cNvPr>
          <p:cNvSpPr>
            <a:spLocks/>
          </p:cNvSpPr>
          <p:nvPr/>
        </p:nvSpPr>
        <p:spPr bwMode="auto">
          <a:xfrm>
            <a:off x="3508375" y="4030663"/>
            <a:ext cx="1779588" cy="2370137"/>
          </a:xfrm>
          <a:custGeom>
            <a:avLst/>
            <a:gdLst>
              <a:gd name="T0" fmla="*/ 2147483646 w 1121"/>
              <a:gd name="T1" fmla="*/ 0 h 1493"/>
              <a:gd name="T2" fmla="*/ 2147483646 w 1121"/>
              <a:gd name="T3" fmla="*/ 2147483646 h 1493"/>
              <a:gd name="T4" fmla="*/ 2147483646 w 1121"/>
              <a:gd name="T5" fmla="*/ 2147483646 h 1493"/>
              <a:gd name="T6" fmla="*/ 2147483646 w 1121"/>
              <a:gd name="T7" fmla="*/ 2147483646 h 1493"/>
              <a:gd name="T8" fmla="*/ 2147483646 w 1121"/>
              <a:gd name="T9" fmla="*/ 2147483646 h 1493"/>
              <a:gd name="T10" fmla="*/ 2147483646 w 1121"/>
              <a:gd name="T11" fmla="*/ 2147483646 h 1493"/>
              <a:gd name="T12" fmla="*/ 2147483646 w 1121"/>
              <a:gd name="T13" fmla="*/ 2147483646 h 1493"/>
              <a:gd name="T14" fmla="*/ 2147483646 w 1121"/>
              <a:gd name="T15" fmla="*/ 2147483646 h 1493"/>
              <a:gd name="T16" fmla="*/ 2147483646 w 1121"/>
              <a:gd name="T17" fmla="*/ 2147483646 h 1493"/>
              <a:gd name="T18" fmla="*/ 2147483646 w 1121"/>
              <a:gd name="T19" fmla="*/ 2147483646 h 1493"/>
              <a:gd name="T20" fmla="*/ 2147483646 w 1121"/>
              <a:gd name="T21" fmla="*/ 2147483646 h 1493"/>
              <a:gd name="T22" fmla="*/ 2147483646 w 1121"/>
              <a:gd name="T23" fmla="*/ 2147483646 h 1493"/>
              <a:gd name="T24" fmla="*/ 2147483646 w 1121"/>
              <a:gd name="T25" fmla="*/ 2147483646 h 1493"/>
              <a:gd name="T26" fmla="*/ 2147483646 w 1121"/>
              <a:gd name="T27" fmla="*/ 2147483646 h 1493"/>
              <a:gd name="T28" fmla="*/ 2147483646 w 1121"/>
              <a:gd name="T29" fmla="*/ 2147483646 h 1493"/>
              <a:gd name="T30" fmla="*/ 2147483646 w 1121"/>
              <a:gd name="T31" fmla="*/ 2147483646 h 1493"/>
              <a:gd name="T32" fmla="*/ 2147483646 w 1121"/>
              <a:gd name="T33" fmla="*/ 2147483646 h 1493"/>
              <a:gd name="T34" fmla="*/ 2147483646 w 1121"/>
              <a:gd name="T35" fmla="*/ 2147483646 h 1493"/>
              <a:gd name="T36" fmla="*/ 2147483646 w 1121"/>
              <a:gd name="T37" fmla="*/ 2147483646 h 1493"/>
              <a:gd name="T38" fmla="*/ 2147483646 w 1121"/>
              <a:gd name="T39" fmla="*/ 2147483646 h 1493"/>
              <a:gd name="T40" fmla="*/ 2147483646 w 1121"/>
              <a:gd name="T41" fmla="*/ 2147483646 h 1493"/>
              <a:gd name="T42" fmla="*/ 2147483646 w 1121"/>
              <a:gd name="T43" fmla="*/ 2147483646 h 1493"/>
              <a:gd name="T44" fmla="*/ 2147483646 w 1121"/>
              <a:gd name="T45" fmla="*/ 2147483646 h 1493"/>
              <a:gd name="T46" fmla="*/ 2147483646 w 1121"/>
              <a:gd name="T47" fmla="*/ 2147483646 h 1493"/>
              <a:gd name="T48" fmla="*/ 2147483646 w 1121"/>
              <a:gd name="T49" fmla="*/ 2147483646 h 1493"/>
              <a:gd name="T50" fmla="*/ 2147483646 w 1121"/>
              <a:gd name="T51" fmla="*/ 2147483646 h 1493"/>
              <a:gd name="T52" fmla="*/ 2147483646 w 1121"/>
              <a:gd name="T53" fmla="*/ 2147483646 h 1493"/>
              <a:gd name="T54" fmla="*/ 2147483646 w 1121"/>
              <a:gd name="T55" fmla="*/ 2147483646 h 1493"/>
              <a:gd name="T56" fmla="*/ 2147483646 w 1121"/>
              <a:gd name="T57" fmla="*/ 2147483646 h 1493"/>
              <a:gd name="T58" fmla="*/ 2147483646 w 1121"/>
              <a:gd name="T59" fmla="*/ 2147483646 h 1493"/>
              <a:gd name="T60" fmla="*/ 2147483646 w 1121"/>
              <a:gd name="T61" fmla="*/ 2147483646 h 1493"/>
              <a:gd name="T62" fmla="*/ 2147483646 w 1121"/>
              <a:gd name="T63" fmla="*/ 2147483646 h 1493"/>
              <a:gd name="T64" fmla="*/ 2147483646 w 1121"/>
              <a:gd name="T65" fmla="*/ 0 h 1493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121"/>
              <a:gd name="T100" fmla="*/ 0 h 1493"/>
              <a:gd name="T101" fmla="*/ 1121 w 1121"/>
              <a:gd name="T102" fmla="*/ 1493 h 1493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121" h="1493">
                <a:moveTo>
                  <a:pt x="642" y="0"/>
                </a:moveTo>
                <a:cubicBezTo>
                  <a:pt x="632" y="30"/>
                  <a:pt x="628" y="55"/>
                  <a:pt x="610" y="81"/>
                </a:cubicBezTo>
                <a:cubicBezTo>
                  <a:pt x="601" y="118"/>
                  <a:pt x="582" y="155"/>
                  <a:pt x="561" y="187"/>
                </a:cubicBezTo>
                <a:cubicBezTo>
                  <a:pt x="543" y="261"/>
                  <a:pt x="522" y="330"/>
                  <a:pt x="488" y="398"/>
                </a:cubicBezTo>
                <a:cubicBezTo>
                  <a:pt x="483" y="408"/>
                  <a:pt x="466" y="445"/>
                  <a:pt x="456" y="455"/>
                </a:cubicBezTo>
                <a:cubicBezTo>
                  <a:pt x="446" y="465"/>
                  <a:pt x="433" y="470"/>
                  <a:pt x="423" y="479"/>
                </a:cubicBezTo>
                <a:cubicBezTo>
                  <a:pt x="394" y="504"/>
                  <a:pt x="372" y="539"/>
                  <a:pt x="350" y="568"/>
                </a:cubicBezTo>
                <a:cubicBezTo>
                  <a:pt x="319" y="609"/>
                  <a:pt x="298" y="661"/>
                  <a:pt x="261" y="698"/>
                </a:cubicBezTo>
                <a:cubicBezTo>
                  <a:pt x="249" y="710"/>
                  <a:pt x="233" y="718"/>
                  <a:pt x="220" y="730"/>
                </a:cubicBezTo>
                <a:cubicBezTo>
                  <a:pt x="201" y="788"/>
                  <a:pt x="151" y="801"/>
                  <a:pt x="115" y="844"/>
                </a:cubicBezTo>
                <a:cubicBezTo>
                  <a:pt x="109" y="851"/>
                  <a:pt x="106" y="862"/>
                  <a:pt x="99" y="868"/>
                </a:cubicBezTo>
                <a:cubicBezTo>
                  <a:pt x="84" y="881"/>
                  <a:pt x="50" y="901"/>
                  <a:pt x="50" y="901"/>
                </a:cubicBezTo>
                <a:cubicBezTo>
                  <a:pt x="34" y="926"/>
                  <a:pt x="18" y="938"/>
                  <a:pt x="9" y="966"/>
                </a:cubicBezTo>
                <a:cubicBezTo>
                  <a:pt x="6" y="985"/>
                  <a:pt x="0" y="1003"/>
                  <a:pt x="1" y="1022"/>
                </a:cubicBezTo>
                <a:cubicBezTo>
                  <a:pt x="3" y="1074"/>
                  <a:pt x="6" y="1126"/>
                  <a:pt x="17" y="1177"/>
                </a:cubicBezTo>
                <a:cubicBezTo>
                  <a:pt x="20" y="1192"/>
                  <a:pt x="34" y="1203"/>
                  <a:pt x="42" y="1217"/>
                </a:cubicBezTo>
                <a:cubicBezTo>
                  <a:pt x="77" y="1279"/>
                  <a:pt x="121" y="1320"/>
                  <a:pt x="172" y="1371"/>
                </a:cubicBezTo>
                <a:cubicBezTo>
                  <a:pt x="204" y="1403"/>
                  <a:pt x="242" y="1447"/>
                  <a:pt x="285" y="1461"/>
                </a:cubicBezTo>
                <a:cubicBezTo>
                  <a:pt x="328" y="1475"/>
                  <a:pt x="372" y="1479"/>
                  <a:pt x="415" y="1493"/>
                </a:cubicBezTo>
                <a:cubicBezTo>
                  <a:pt x="528" y="1482"/>
                  <a:pt x="644" y="1479"/>
                  <a:pt x="756" y="1461"/>
                </a:cubicBezTo>
                <a:cubicBezTo>
                  <a:pt x="803" y="1444"/>
                  <a:pt x="847" y="1422"/>
                  <a:pt x="894" y="1404"/>
                </a:cubicBezTo>
                <a:cubicBezTo>
                  <a:pt x="914" y="1388"/>
                  <a:pt x="939" y="1379"/>
                  <a:pt x="959" y="1363"/>
                </a:cubicBezTo>
                <a:cubicBezTo>
                  <a:pt x="978" y="1347"/>
                  <a:pt x="988" y="1322"/>
                  <a:pt x="1007" y="1306"/>
                </a:cubicBezTo>
                <a:cubicBezTo>
                  <a:pt x="1040" y="1277"/>
                  <a:pt x="1070" y="1253"/>
                  <a:pt x="1096" y="1217"/>
                </a:cubicBezTo>
                <a:cubicBezTo>
                  <a:pt x="1107" y="1057"/>
                  <a:pt x="1115" y="899"/>
                  <a:pt x="1121" y="739"/>
                </a:cubicBezTo>
                <a:cubicBezTo>
                  <a:pt x="1112" y="665"/>
                  <a:pt x="1093" y="588"/>
                  <a:pt x="1048" y="528"/>
                </a:cubicBezTo>
                <a:cubicBezTo>
                  <a:pt x="1028" y="468"/>
                  <a:pt x="1000" y="425"/>
                  <a:pt x="967" y="373"/>
                </a:cubicBezTo>
                <a:cubicBezTo>
                  <a:pt x="922" y="303"/>
                  <a:pt x="907" y="249"/>
                  <a:pt x="845" y="187"/>
                </a:cubicBezTo>
                <a:cubicBezTo>
                  <a:pt x="842" y="179"/>
                  <a:pt x="843" y="169"/>
                  <a:pt x="837" y="163"/>
                </a:cubicBezTo>
                <a:cubicBezTo>
                  <a:pt x="831" y="157"/>
                  <a:pt x="820" y="158"/>
                  <a:pt x="813" y="154"/>
                </a:cubicBezTo>
                <a:cubicBezTo>
                  <a:pt x="798" y="145"/>
                  <a:pt x="786" y="132"/>
                  <a:pt x="772" y="122"/>
                </a:cubicBezTo>
                <a:cubicBezTo>
                  <a:pt x="750" y="90"/>
                  <a:pt x="719" y="45"/>
                  <a:pt x="683" y="33"/>
                </a:cubicBezTo>
                <a:cubicBezTo>
                  <a:pt x="652" y="12"/>
                  <a:pt x="665" y="23"/>
                  <a:pt x="642" y="0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4" name="Freeform 4">
            <a:extLst>
              <a:ext uri="{FF2B5EF4-FFF2-40B4-BE49-F238E27FC236}">
                <a16:creationId xmlns:a16="http://schemas.microsoft.com/office/drawing/2014/main" id="{AEAA9FF8-9D6A-F620-1482-B45F7907C6DB}"/>
              </a:ext>
            </a:extLst>
          </p:cNvPr>
          <p:cNvSpPr>
            <a:spLocks/>
          </p:cNvSpPr>
          <p:nvPr/>
        </p:nvSpPr>
        <p:spPr bwMode="auto">
          <a:xfrm>
            <a:off x="1295400" y="3789363"/>
            <a:ext cx="3128963" cy="2560637"/>
          </a:xfrm>
          <a:custGeom>
            <a:avLst/>
            <a:gdLst>
              <a:gd name="T0" fmla="*/ 2147483646 w 1971"/>
              <a:gd name="T1" fmla="*/ 2147483646 h 1613"/>
              <a:gd name="T2" fmla="*/ 2147483646 w 1971"/>
              <a:gd name="T3" fmla="*/ 2147483646 h 1613"/>
              <a:gd name="T4" fmla="*/ 2147483646 w 1971"/>
              <a:gd name="T5" fmla="*/ 2147483646 h 1613"/>
              <a:gd name="T6" fmla="*/ 2147483646 w 1971"/>
              <a:gd name="T7" fmla="*/ 2147483646 h 1613"/>
              <a:gd name="T8" fmla="*/ 2147483646 w 1971"/>
              <a:gd name="T9" fmla="*/ 2147483646 h 1613"/>
              <a:gd name="T10" fmla="*/ 2147483646 w 1971"/>
              <a:gd name="T11" fmla="*/ 2147483646 h 1613"/>
              <a:gd name="T12" fmla="*/ 2147483646 w 1971"/>
              <a:gd name="T13" fmla="*/ 2147483646 h 1613"/>
              <a:gd name="T14" fmla="*/ 2147483646 w 1971"/>
              <a:gd name="T15" fmla="*/ 2147483646 h 1613"/>
              <a:gd name="T16" fmla="*/ 2147483646 w 1971"/>
              <a:gd name="T17" fmla="*/ 2147483646 h 1613"/>
              <a:gd name="T18" fmla="*/ 2147483646 w 1971"/>
              <a:gd name="T19" fmla="*/ 2147483646 h 1613"/>
              <a:gd name="T20" fmla="*/ 2147483646 w 1971"/>
              <a:gd name="T21" fmla="*/ 2147483646 h 1613"/>
              <a:gd name="T22" fmla="*/ 2147483646 w 1971"/>
              <a:gd name="T23" fmla="*/ 2147483646 h 1613"/>
              <a:gd name="T24" fmla="*/ 2147483646 w 1971"/>
              <a:gd name="T25" fmla="*/ 2147483646 h 1613"/>
              <a:gd name="T26" fmla="*/ 2147483646 w 1971"/>
              <a:gd name="T27" fmla="*/ 2147483646 h 1613"/>
              <a:gd name="T28" fmla="*/ 2147483646 w 1971"/>
              <a:gd name="T29" fmla="*/ 2147483646 h 1613"/>
              <a:gd name="T30" fmla="*/ 2147483646 w 1971"/>
              <a:gd name="T31" fmla="*/ 2147483646 h 1613"/>
              <a:gd name="T32" fmla="*/ 2147483646 w 1971"/>
              <a:gd name="T33" fmla="*/ 2147483646 h 1613"/>
              <a:gd name="T34" fmla="*/ 2147483646 w 1971"/>
              <a:gd name="T35" fmla="*/ 2147483646 h 1613"/>
              <a:gd name="T36" fmla="*/ 2147483646 w 1971"/>
              <a:gd name="T37" fmla="*/ 2147483646 h 1613"/>
              <a:gd name="T38" fmla="*/ 2147483646 w 1971"/>
              <a:gd name="T39" fmla="*/ 2147483646 h 1613"/>
              <a:gd name="T40" fmla="*/ 0 w 1971"/>
              <a:gd name="T41" fmla="*/ 2147483646 h 1613"/>
              <a:gd name="T42" fmla="*/ 2147483646 w 1971"/>
              <a:gd name="T43" fmla="*/ 2147483646 h 1613"/>
              <a:gd name="T44" fmla="*/ 2147483646 w 1971"/>
              <a:gd name="T45" fmla="*/ 2147483646 h 1613"/>
              <a:gd name="T46" fmla="*/ 2147483646 w 1971"/>
              <a:gd name="T47" fmla="*/ 2147483646 h 1613"/>
              <a:gd name="T48" fmla="*/ 2147483646 w 1971"/>
              <a:gd name="T49" fmla="*/ 2147483646 h 1613"/>
              <a:gd name="T50" fmla="*/ 2147483646 w 1971"/>
              <a:gd name="T51" fmla="*/ 2147483646 h 1613"/>
              <a:gd name="T52" fmla="*/ 2147483646 w 1971"/>
              <a:gd name="T53" fmla="*/ 2147483646 h 1613"/>
              <a:gd name="T54" fmla="*/ 2147483646 w 1971"/>
              <a:gd name="T55" fmla="*/ 2147483646 h 1613"/>
              <a:gd name="T56" fmla="*/ 2147483646 w 1971"/>
              <a:gd name="T57" fmla="*/ 2147483646 h 1613"/>
              <a:gd name="T58" fmla="*/ 2147483646 w 1971"/>
              <a:gd name="T59" fmla="*/ 2147483646 h 1613"/>
              <a:gd name="T60" fmla="*/ 2147483646 w 1971"/>
              <a:gd name="T61" fmla="*/ 2147483646 h 1613"/>
              <a:gd name="T62" fmla="*/ 2147483646 w 1971"/>
              <a:gd name="T63" fmla="*/ 2147483646 h 1613"/>
              <a:gd name="T64" fmla="*/ 2147483646 w 1971"/>
              <a:gd name="T65" fmla="*/ 2147483646 h 1613"/>
              <a:gd name="T66" fmla="*/ 2147483646 w 1971"/>
              <a:gd name="T67" fmla="*/ 2147483646 h 1613"/>
              <a:gd name="T68" fmla="*/ 2147483646 w 1971"/>
              <a:gd name="T69" fmla="*/ 2147483646 h 1613"/>
              <a:gd name="T70" fmla="*/ 2147483646 w 1971"/>
              <a:gd name="T71" fmla="*/ 2147483646 h 1613"/>
              <a:gd name="T72" fmla="*/ 2147483646 w 1971"/>
              <a:gd name="T73" fmla="*/ 2147483646 h 1613"/>
              <a:gd name="T74" fmla="*/ 2147483646 w 1971"/>
              <a:gd name="T75" fmla="*/ 2147483646 h 1613"/>
              <a:gd name="T76" fmla="*/ 2147483646 w 1971"/>
              <a:gd name="T77" fmla="*/ 2147483646 h 1613"/>
              <a:gd name="T78" fmla="*/ 2147483646 w 1971"/>
              <a:gd name="T79" fmla="*/ 2147483646 h 1613"/>
              <a:gd name="T80" fmla="*/ 2147483646 w 1971"/>
              <a:gd name="T81" fmla="*/ 2147483646 h 1613"/>
              <a:gd name="T82" fmla="*/ 2147483646 w 1971"/>
              <a:gd name="T83" fmla="*/ 2147483646 h 1613"/>
              <a:gd name="T84" fmla="*/ 2147483646 w 1971"/>
              <a:gd name="T85" fmla="*/ 2147483646 h 1613"/>
              <a:gd name="T86" fmla="*/ 2147483646 w 1971"/>
              <a:gd name="T87" fmla="*/ 2147483646 h 1613"/>
              <a:gd name="T88" fmla="*/ 2147483646 w 1971"/>
              <a:gd name="T89" fmla="*/ 2147483646 h 1613"/>
              <a:gd name="T90" fmla="*/ 2147483646 w 1971"/>
              <a:gd name="T91" fmla="*/ 2147483646 h 1613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971"/>
              <a:gd name="T139" fmla="*/ 0 h 1613"/>
              <a:gd name="T140" fmla="*/ 1971 w 1971"/>
              <a:gd name="T141" fmla="*/ 1613 h 1613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971" h="1613">
                <a:moveTo>
                  <a:pt x="1947" y="71"/>
                </a:moveTo>
                <a:cubicBezTo>
                  <a:pt x="1826" y="47"/>
                  <a:pt x="1753" y="61"/>
                  <a:pt x="1614" y="71"/>
                </a:cubicBezTo>
                <a:cubicBezTo>
                  <a:pt x="1480" y="116"/>
                  <a:pt x="1622" y="71"/>
                  <a:pt x="1249" y="87"/>
                </a:cubicBezTo>
                <a:cubicBezTo>
                  <a:pt x="1195" y="89"/>
                  <a:pt x="1145" y="119"/>
                  <a:pt x="1095" y="136"/>
                </a:cubicBezTo>
                <a:cubicBezTo>
                  <a:pt x="1044" y="187"/>
                  <a:pt x="1097" y="144"/>
                  <a:pt x="982" y="168"/>
                </a:cubicBezTo>
                <a:cubicBezTo>
                  <a:pt x="970" y="170"/>
                  <a:pt x="960" y="180"/>
                  <a:pt x="949" y="185"/>
                </a:cubicBezTo>
                <a:cubicBezTo>
                  <a:pt x="933" y="191"/>
                  <a:pt x="900" y="201"/>
                  <a:pt x="900" y="201"/>
                </a:cubicBezTo>
                <a:cubicBezTo>
                  <a:pt x="880" y="215"/>
                  <a:pt x="850" y="233"/>
                  <a:pt x="835" y="250"/>
                </a:cubicBezTo>
                <a:cubicBezTo>
                  <a:pt x="822" y="264"/>
                  <a:pt x="821" y="291"/>
                  <a:pt x="803" y="298"/>
                </a:cubicBezTo>
                <a:cubicBezTo>
                  <a:pt x="765" y="312"/>
                  <a:pt x="722" y="303"/>
                  <a:pt x="681" y="306"/>
                </a:cubicBezTo>
                <a:cubicBezTo>
                  <a:pt x="654" y="316"/>
                  <a:pt x="627" y="322"/>
                  <a:pt x="600" y="331"/>
                </a:cubicBezTo>
                <a:cubicBezTo>
                  <a:pt x="572" y="350"/>
                  <a:pt x="538" y="358"/>
                  <a:pt x="511" y="379"/>
                </a:cubicBezTo>
                <a:cubicBezTo>
                  <a:pt x="500" y="387"/>
                  <a:pt x="492" y="399"/>
                  <a:pt x="479" y="404"/>
                </a:cubicBezTo>
                <a:cubicBezTo>
                  <a:pt x="456" y="413"/>
                  <a:pt x="430" y="414"/>
                  <a:pt x="406" y="420"/>
                </a:cubicBezTo>
                <a:cubicBezTo>
                  <a:pt x="389" y="424"/>
                  <a:pt x="373" y="431"/>
                  <a:pt x="357" y="436"/>
                </a:cubicBezTo>
                <a:cubicBezTo>
                  <a:pt x="349" y="439"/>
                  <a:pt x="332" y="444"/>
                  <a:pt x="332" y="444"/>
                </a:cubicBezTo>
                <a:cubicBezTo>
                  <a:pt x="262" y="519"/>
                  <a:pt x="376" y="403"/>
                  <a:pt x="292" y="469"/>
                </a:cubicBezTo>
                <a:cubicBezTo>
                  <a:pt x="251" y="501"/>
                  <a:pt x="212" y="550"/>
                  <a:pt x="178" y="590"/>
                </a:cubicBezTo>
                <a:cubicBezTo>
                  <a:pt x="143" y="632"/>
                  <a:pt x="98" y="685"/>
                  <a:pt x="73" y="736"/>
                </a:cubicBezTo>
                <a:cubicBezTo>
                  <a:pt x="54" y="776"/>
                  <a:pt x="66" y="761"/>
                  <a:pt x="40" y="785"/>
                </a:cubicBezTo>
                <a:cubicBezTo>
                  <a:pt x="25" y="831"/>
                  <a:pt x="8" y="867"/>
                  <a:pt x="0" y="915"/>
                </a:cubicBezTo>
                <a:cubicBezTo>
                  <a:pt x="3" y="996"/>
                  <a:pt x="1" y="1077"/>
                  <a:pt x="8" y="1158"/>
                </a:cubicBezTo>
                <a:cubicBezTo>
                  <a:pt x="13" y="1214"/>
                  <a:pt x="61" y="1252"/>
                  <a:pt x="97" y="1288"/>
                </a:cubicBezTo>
                <a:cubicBezTo>
                  <a:pt x="143" y="1334"/>
                  <a:pt x="107" y="1291"/>
                  <a:pt x="162" y="1369"/>
                </a:cubicBezTo>
                <a:cubicBezTo>
                  <a:pt x="179" y="1393"/>
                  <a:pt x="300" y="1455"/>
                  <a:pt x="332" y="1475"/>
                </a:cubicBezTo>
                <a:cubicBezTo>
                  <a:pt x="435" y="1540"/>
                  <a:pt x="310" y="1456"/>
                  <a:pt x="389" y="1499"/>
                </a:cubicBezTo>
                <a:cubicBezTo>
                  <a:pt x="434" y="1524"/>
                  <a:pt x="471" y="1559"/>
                  <a:pt x="519" y="1580"/>
                </a:cubicBezTo>
                <a:cubicBezTo>
                  <a:pt x="532" y="1586"/>
                  <a:pt x="546" y="1592"/>
                  <a:pt x="560" y="1596"/>
                </a:cubicBezTo>
                <a:cubicBezTo>
                  <a:pt x="587" y="1603"/>
                  <a:pt x="641" y="1613"/>
                  <a:pt x="641" y="1613"/>
                </a:cubicBezTo>
                <a:cubicBezTo>
                  <a:pt x="681" y="1610"/>
                  <a:pt x="722" y="1609"/>
                  <a:pt x="762" y="1604"/>
                </a:cubicBezTo>
                <a:cubicBezTo>
                  <a:pt x="784" y="1601"/>
                  <a:pt x="851" y="1565"/>
                  <a:pt x="852" y="1564"/>
                </a:cubicBezTo>
                <a:cubicBezTo>
                  <a:pt x="914" y="1534"/>
                  <a:pt x="982" y="1520"/>
                  <a:pt x="1046" y="1499"/>
                </a:cubicBezTo>
                <a:cubicBezTo>
                  <a:pt x="1078" y="1469"/>
                  <a:pt x="1109" y="1445"/>
                  <a:pt x="1136" y="1410"/>
                </a:cubicBezTo>
                <a:cubicBezTo>
                  <a:pt x="1172" y="1362"/>
                  <a:pt x="1190" y="1305"/>
                  <a:pt x="1225" y="1256"/>
                </a:cubicBezTo>
                <a:cubicBezTo>
                  <a:pt x="1268" y="1196"/>
                  <a:pt x="1312" y="1137"/>
                  <a:pt x="1355" y="1077"/>
                </a:cubicBezTo>
                <a:cubicBezTo>
                  <a:pt x="1380" y="1043"/>
                  <a:pt x="1398" y="1003"/>
                  <a:pt x="1428" y="972"/>
                </a:cubicBezTo>
                <a:cubicBezTo>
                  <a:pt x="1460" y="939"/>
                  <a:pt x="1473" y="901"/>
                  <a:pt x="1501" y="866"/>
                </a:cubicBezTo>
                <a:cubicBezTo>
                  <a:pt x="1513" y="851"/>
                  <a:pt x="1529" y="841"/>
                  <a:pt x="1541" y="826"/>
                </a:cubicBezTo>
                <a:cubicBezTo>
                  <a:pt x="1567" y="794"/>
                  <a:pt x="1614" y="728"/>
                  <a:pt x="1614" y="728"/>
                </a:cubicBezTo>
                <a:cubicBezTo>
                  <a:pt x="1636" y="641"/>
                  <a:pt x="1665" y="518"/>
                  <a:pt x="1728" y="452"/>
                </a:cubicBezTo>
                <a:cubicBezTo>
                  <a:pt x="1743" y="407"/>
                  <a:pt x="1768" y="356"/>
                  <a:pt x="1801" y="323"/>
                </a:cubicBezTo>
                <a:cubicBezTo>
                  <a:pt x="1813" y="273"/>
                  <a:pt x="1852" y="250"/>
                  <a:pt x="1882" y="209"/>
                </a:cubicBezTo>
                <a:cubicBezTo>
                  <a:pt x="1890" y="178"/>
                  <a:pt x="1893" y="150"/>
                  <a:pt x="1923" y="136"/>
                </a:cubicBezTo>
                <a:cubicBezTo>
                  <a:pt x="1915" y="139"/>
                  <a:pt x="1902" y="152"/>
                  <a:pt x="1898" y="144"/>
                </a:cubicBezTo>
                <a:cubicBezTo>
                  <a:pt x="1893" y="136"/>
                  <a:pt x="1910" y="129"/>
                  <a:pt x="1914" y="120"/>
                </a:cubicBezTo>
                <a:cubicBezTo>
                  <a:pt x="1923" y="103"/>
                  <a:pt x="1971" y="0"/>
                  <a:pt x="1947" y="71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5" name="Rectangle 5">
            <a:extLst>
              <a:ext uri="{FF2B5EF4-FFF2-40B4-BE49-F238E27FC236}">
                <a16:creationId xmlns:a16="http://schemas.microsoft.com/office/drawing/2014/main" id="{8DA58B32-23A7-52D3-1EB8-01B309AB06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ridges/Switches: Traffic Isolation</a:t>
            </a:r>
          </a:p>
        </p:txBody>
      </p:sp>
      <p:sp>
        <p:nvSpPr>
          <p:cNvPr id="122886" name="Rectangle 6">
            <a:extLst>
              <a:ext uri="{FF2B5EF4-FFF2-40B4-BE49-F238E27FC236}">
                <a16:creationId xmlns:a16="http://schemas.microsoft.com/office/drawing/2014/main" id="{80351FE0-E26A-0B04-8A54-D7FFB0BFAD3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witch filters packet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rame only forwarded to the necessary segment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egments can support separate transmissions</a:t>
            </a:r>
          </a:p>
        </p:txBody>
      </p:sp>
      <p:sp>
        <p:nvSpPr>
          <p:cNvPr id="122887" name="Rectangle 7">
            <a:extLst>
              <a:ext uri="{FF2B5EF4-FFF2-40B4-BE49-F238E27FC236}">
                <a16:creationId xmlns:a16="http://schemas.microsoft.com/office/drawing/2014/main" id="{27802019-39FE-D9E7-15C8-8853F4FCC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6725" y="5264150"/>
            <a:ext cx="288925" cy="6826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22888" name="Object 2">
            <a:extLst>
              <a:ext uri="{FF2B5EF4-FFF2-40B4-BE49-F238E27FC236}">
                <a16:creationId xmlns:a16="http://schemas.microsoft.com/office/drawing/2014/main" id="{FB0FFE8C-8F07-C8DD-0317-6A4898D714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5488" y="5564188"/>
          <a:ext cx="41592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8100" imgH="1079500" progId="MS_ClipArt_Gallery.2">
                  <p:embed/>
                </p:oleObj>
              </mc:Choice>
              <mc:Fallback>
                <p:oleObj name="Clip" r:id="rId3" imgW="1308100" imgH="1079500" progId="MS_ClipArt_Gallery.2">
                  <p:embed/>
                  <p:pic>
                    <p:nvPicPr>
                      <p:cNvPr id="122888" name="Object 2">
                        <a:extLst>
                          <a:ext uri="{FF2B5EF4-FFF2-40B4-BE49-F238E27FC236}">
                            <a16:creationId xmlns:a16="http://schemas.microsoft.com/office/drawing/2014/main" id="{FB0FFE8C-8F07-C8DD-0317-6A4898D714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5564188"/>
                        <a:ext cx="415925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9" name="Object 3">
            <a:extLst>
              <a:ext uri="{FF2B5EF4-FFF2-40B4-BE49-F238E27FC236}">
                <a16:creationId xmlns:a16="http://schemas.microsoft.com/office/drawing/2014/main" id="{4213AEA1-E0D5-00E4-C51D-9257C0007E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00588" y="5576888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8100" imgH="1079500" progId="MS_ClipArt_Gallery.2">
                  <p:embed/>
                </p:oleObj>
              </mc:Choice>
              <mc:Fallback>
                <p:oleObj name="Clip" r:id="rId5" imgW="1308100" imgH="1079500" progId="MS_ClipArt_Gallery.2">
                  <p:embed/>
                  <p:pic>
                    <p:nvPicPr>
                      <p:cNvPr id="122889" name="Object 3">
                        <a:extLst>
                          <a:ext uri="{FF2B5EF4-FFF2-40B4-BE49-F238E27FC236}">
                            <a16:creationId xmlns:a16="http://schemas.microsoft.com/office/drawing/2014/main" id="{4213AEA1-E0D5-00E4-C51D-9257C0007E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0588" y="5576888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0" name="Object 4">
            <a:extLst>
              <a:ext uri="{FF2B5EF4-FFF2-40B4-BE49-F238E27FC236}">
                <a16:creationId xmlns:a16="http://schemas.microsoft.com/office/drawing/2014/main" id="{0654D3D7-B827-D887-17BA-DEAC474DF7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3388" y="5530850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122890" name="Object 4">
                        <a:extLst>
                          <a:ext uri="{FF2B5EF4-FFF2-40B4-BE49-F238E27FC236}">
                            <a16:creationId xmlns:a16="http://schemas.microsoft.com/office/drawing/2014/main" id="{0654D3D7-B827-D887-17BA-DEAC474DF7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388" y="5530850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1" name="Object 5">
            <a:extLst>
              <a:ext uri="{FF2B5EF4-FFF2-40B4-BE49-F238E27FC236}">
                <a16:creationId xmlns:a16="http://schemas.microsoft.com/office/drawing/2014/main" id="{12804618-EF30-7B88-BCE3-FE79B062B5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4300" y="5589588"/>
          <a:ext cx="4175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8100" imgH="1079500" progId="MS_ClipArt_Gallery.2">
                  <p:embed/>
                </p:oleObj>
              </mc:Choice>
              <mc:Fallback>
                <p:oleObj name="Clip" r:id="rId7" imgW="1308100" imgH="1079500" progId="MS_ClipArt_Gallery.2">
                  <p:embed/>
                  <p:pic>
                    <p:nvPicPr>
                      <p:cNvPr id="122891" name="Object 5">
                        <a:extLst>
                          <a:ext uri="{FF2B5EF4-FFF2-40B4-BE49-F238E27FC236}">
                            <a16:creationId xmlns:a16="http://schemas.microsoft.com/office/drawing/2014/main" id="{12804618-EF30-7B88-BCE3-FE79B062B5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00" y="5589588"/>
                        <a:ext cx="4175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2" name="Rectangle 12">
            <a:extLst>
              <a:ext uri="{FF2B5EF4-FFF2-40B4-BE49-F238E27FC236}">
                <a16:creationId xmlns:a16="http://schemas.microsoft.com/office/drawing/2014/main" id="{83287BEE-D5BE-FE12-7703-6ACD95A73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8225" y="5272088"/>
            <a:ext cx="288925" cy="68262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93" name="Rectangle 13">
            <a:extLst>
              <a:ext uri="{FF2B5EF4-FFF2-40B4-BE49-F238E27FC236}">
                <a16:creationId xmlns:a16="http://schemas.microsoft.com/office/drawing/2014/main" id="{AD1DA5F0-9061-5096-63A7-9FC4C3486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2850" y="5262563"/>
            <a:ext cx="288925" cy="66675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22894" name="Object 6">
            <a:extLst>
              <a:ext uri="{FF2B5EF4-FFF2-40B4-BE49-F238E27FC236}">
                <a16:creationId xmlns:a16="http://schemas.microsoft.com/office/drawing/2014/main" id="{C79EF260-4FE4-70CB-AFE5-8592D1C98E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95688" y="5424488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8" imgW="1308100" imgH="1079500" progId="MS_ClipArt_Gallery.2">
                  <p:embed/>
                </p:oleObj>
              </mc:Choice>
              <mc:Fallback>
                <p:oleObj name="Clip" r:id="rId8" imgW="1308100" imgH="1079500" progId="MS_ClipArt_Gallery.2">
                  <p:embed/>
                  <p:pic>
                    <p:nvPicPr>
                      <p:cNvPr id="122894" name="Object 6">
                        <a:extLst>
                          <a:ext uri="{FF2B5EF4-FFF2-40B4-BE49-F238E27FC236}">
                            <a16:creationId xmlns:a16="http://schemas.microsoft.com/office/drawing/2014/main" id="{C79EF260-4FE4-70CB-AFE5-8592D1C98E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688" y="5424488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5" name="Object 7">
            <a:extLst>
              <a:ext uri="{FF2B5EF4-FFF2-40B4-BE49-F238E27FC236}">
                <a16:creationId xmlns:a16="http://schemas.microsoft.com/office/drawing/2014/main" id="{B867A72F-99CC-87D9-8818-C256FAABC4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3838" y="5902325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9" imgW="1308100" imgH="1079500" progId="MS_ClipArt_Gallery.2">
                  <p:embed/>
                </p:oleObj>
              </mc:Choice>
              <mc:Fallback>
                <p:oleObj name="Clip" r:id="rId9" imgW="1308100" imgH="1079500" progId="MS_ClipArt_Gallery.2">
                  <p:embed/>
                  <p:pic>
                    <p:nvPicPr>
                      <p:cNvPr id="122895" name="Object 7">
                        <a:extLst>
                          <a:ext uri="{FF2B5EF4-FFF2-40B4-BE49-F238E27FC236}">
                            <a16:creationId xmlns:a16="http://schemas.microsoft.com/office/drawing/2014/main" id="{B867A72F-99CC-87D9-8818-C256FAABC4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3838" y="5902325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6" name="Object 8">
            <a:extLst>
              <a:ext uri="{FF2B5EF4-FFF2-40B4-BE49-F238E27FC236}">
                <a16:creationId xmlns:a16="http://schemas.microsoft.com/office/drawing/2014/main" id="{54A4C51F-CA10-DC1D-405A-DE7F45ACA6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73888" y="5392738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1308100" imgH="1079500" progId="MS_ClipArt_Gallery.2">
                  <p:embed/>
                </p:oleObj>
              </mc:Choice>
              <mc:Fallback>
                <p:oleObj name="Clip" r:id="rId10" imgW="1308100" imgH="1079500" progId="MS_ClipArt_Gallery.2">
                  <p:embed/>
                  <p:pic>
                    <p:nvPicPr>
                      <p:cNvPr id="122896" name="Object 8">
                        <a:extLst>
                          <a:ext uri="{FF2B5EF4-FFF2-40B4-BE49-F238E27FC236}">
                            <a16:creationId xmlns:a16="http://schemas.microsoft.com/office/drawing/2014/main" id="{54A4C51F-CA10-DC1D-405A-DE7F45ACA6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3888" y="5392738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7" name="Object 9">
            <a:extLst>
              <a:ext uri="{FF2B5EF4-FFF2-40B4-BE49-F238E27FC236}">
                <a16:creationId xmlns:a16="http://schemas.microsoft.com/office/drawing/2014/main" id="{8156B28F-ADCD-6588-1390-AB1A517CFB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19825" y="5762625"/>
          <a:ext cx="4175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1" imgW="1308100" imgH="1079500" progId="MS_ClipArt_Gallery.2">
                  <p:embed/>
                </p:oleObj>
              </mc:Choice>
              <mc:Fallback>
                <p:oleObj name="Clip" r:id="rId11" imgW="1308100" imgH="1079500" progId="MS_ClipArt_Gallery.2">
                  <p:embed/>
                  <p:pic>
                    <p:nvPicPr>
                      <p:cNvPr id="122897" name="Object 9">
                        <a:extLst>
                          <a:ext uri="{FF2B5EF4-FFF2-40B4-BE49-F238E27FC236}">
                            <a16:creationId xmlns:a16="http://schemas.microsoft.com/office/drawing/2014/main" id="{8156B28F-ADCD-6588-1390-AB1A517CF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9825" y="5762625"/>
                        <a:ext cx="4175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8" name="Object 10">
            <a:extLst>
              <a:ext uri="{FF2B5EF4-FFF2-40B4-BE49-F238E27FC236}">
                <a16:creationId xmlns:a16="http://schemas.microsoft.com/office/drawing/2014/main" id="{5C3E139F-18F5-9F89-05FE-1503CB69C8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5750" y="5084763"/>
          <a:ext cx="4175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2" imgW="1308100" imgH="1079500" progId="MS_ClipArt_Gallery.2">
                  <p:embed/>
                </p:oleObj>
              </mc:Choice>
              <mc:Fallback>
                <p:oleObj name="Clip" r:id="rId12" imgW="1308100" imgH="1079500" progId="MS_ClipArt_Gallery.2">
                  <p:embed/>
                  <p:pic>
                    <p:nvPicPr>
                      <p:cNvPr id="122898" name="Object 10">
                        <a:extLst>
                          <a:ext uri="{FF2B5EF4-FFF2-40B4-BE49-F238E27FC236}">
                            <a16:creationId xmlns:a16="http://schemas.microsoft.com/office/drawing/2014/main" id="{5C3E139F-18F5-9F89-05FE-1503CB69C8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5084763"/>
                        <a:ext cx="4175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9" name="Line 19">
            <a:extLst>
              <a:ext uri="{FF2B5EF4-FFF2-40B4-BE49-F238E27FC236}">
                <a16:creationId xmlns:a16="http://schemas.microsoft.com/office/drawing/2014/main" id="{AB6B2733-9939-45F0-87BD-36EBCD086C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31988" y="5248275"/>
            <a:ext cx="55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0" name="Line 20">
            <a:extLst>
              <a:ext uri="{FF2B5EF4-FFF2-40B4-BE49-F238E27FC236}">
                <a16:creationId xmlns:a16="http://schemas.microsoft.com/office/drawing/2014/main" id="{4D42EB69-92EF-1269-749A-87E11609B43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19338" y="5295900"/>
            <a:ext cx="271462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1" name="Line 21">
            <a:extLst>
              <a:ext uri="{FF2B5EF4-FFF2-40B4-BE49-F238E27FC236}">
                <a16:creationId xmlns:a16="http://schemas.microsoft.com/office/drawing/2014/main" id="{7D9BF15C-A31E-4FF9-A317-145041116436}"/>
              </a:ext>
            </a:extLst>
          </p:cNvPr>
          <p:cNvSpPr>
            <a:spLocks noChangeShapeType="1"/>
          </p:cNvSpPr>
          <p:nvPr/>
        </p:nvSpPr>
        <p:spPr bwMode="auto">
          <a:xfrm>
            <a:off x="2738438" y="5324475"/>
            <a:ext cx="73025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2" name="Line 22">
            <a:extLst>
              <a:ext uri="{FF2B5EF4-FFF2-40B4-BE49-F238E27FC236}">
                <a16:creationId xmlns:a16="http://schemas.microsoft.com/office/drawing/2014/main" id="{18A237C7-C1CD-5D96-C31B-4D81E94D10D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84625" y="5286375"/>
            <a:ext cx="34607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3" name="Line 23">
            <a:extLst>
              <a:ext uri="{FF2B5EF4-FFF2-40B4-BE49-F238E27FC236}">
                <a16:creationId xmlns:a16="http://schemas.microsoft.com/office/drawing/2014/main" id="{5C179D24-ACD3-9EF6-8230-0DF71BCC3E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98950" y="5305425"/>
            <a:ext cx="125413" cy="587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4" name="Line 24">
            <a:extLst>
              <a:ext uri="{FF2B5EF4-FFF2-40B4-BE49-F238E27FC236}">
                <a16:creationId xmlns:a16="http://schemas.microsoft.com/office/drawing/2014/main" id="{C9294600-F5C7-3B37-C90D-2C96C17D8F14}"/>
              </a:ext>
            </a:extLst>
          </p:cNvPr>
          <p:cNvSpPr>
            <a:spLocks noChangeShapeType="1"/>
          </p:cNvSpPr>
          <p:nvPr/>
        </p:nvSpPr>
        <p:spPr bwMode="auto">
          <a:xfrm>
            <a:off x="4603750" y="5248275"/>
            <a:ext cx="230188" cy="361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5" name="Line 25">
            <a:extLst>
              <a:ext uri="{FF2B5EF4-FFF2-40B4-BE49-F238E27FC236}">
                <a16:creationId xmlns:a16="http://schemas.microsoft.com/office/drawing/2014/main" id="{03138168-F21B-F6B5-6242-37E0CFF016F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5324475"/>
            <a:ext cx="428625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6" name="Line 26">
            <a:extLst>
              <a:ext uri="{FF2B5EF4-FFF2-40B4-BE49-F238E27FC236}">
                <a16:creationId xmlns:a16="http://schemas.microsoft.com/office/drawing/2014/main" id="{7CDE5A9E-45E7-5595-F364-387CD81D9B3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84925" y="5295900"/>
            <a:ext cx="9525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7" name="Line 27">
            <a:extLst>
              <a:ext uri="{FF2B5EF4-FFF2-40B4-BE49-F238E27FC236}">
                <a16:creationId xmlns:a16="http://schemas.microsoft.com/office/drawing/2014/main" id="{2C5E102C-93E9-4155-D178-88DE75796538}"/>
              </a:ext>
            </a:extLst>
          </p:cNvPr>
          <p:cNvSpPr>
            <a:spLocks noChangeShapeType="1"/>
          </p:cNvSpPr>
          <p:nvPr/>
        </p:nvSpPr>
        <p:spPr bwMode="auto">
          <a:xfrm>
            <a:off x="6508750" y="5218113"/>
            <a:ext cx="514350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22908" name="Group 28">
            <a:extLst>
              <a:ext uri="{FF2B5EF4-FFF2-40B4-BE49-F238E27FC236}">
                <a16:creationId xmlns:a16="http://schemas.microsoft.com/office/drawing/2014/main" id="{514AC6CE-4DBD-8663-F6FE-217B6E3257D5}"/>
              </a:ext>
            </a:extLst>
          </p:cNvPr>
          <p:cNvGrpSpPr>
            <a:grpSpLocks/>
          </p:cNvGrpSpPr>
          <p:nvPr/>
        </p:nvGrpSpPr>
        <p:grpSpPr bwMode="auto">
          <a:xfrm>
            <a:off x="4335463" y="3781425"/>
            <a:ext cx="371475" cy="252413"/>
            <a:chOff x="620" y="1640"/>
            <a:chExt cx="288" cy="209"/>
          </a:xfrm>
        </p:grpSpPr>
        <p:sp>
          <p:nvSpPr>
            <p:cNvPr id="122920" name="Line 29">
              <a:extLst>
                <a:ext uri="{FF2B5EF4-FFF2-40B4-BE49-F238E27FC236}">
                  <a16:creationId xmlns:a16="http://schemas.microsoft.com/office/drawing/2014/main" id="{1581ED9E-3FC2-4CD7-58F0-FAB5E73A80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8" y="164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21" name="Rectangle 30">
              <a:extLst>
                <a:ext uri="{FF2B5EF4-FFF2-40B4-BE49-F238E27FC236}">
                  <a16:creationId xmlns:a16="http://schemas.microsoft.com/office/drawing/2014/main" id="{65132CFA-209C-6A8E-D968-5466342C2F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0" y="1784"/>
              <a:ext cx="267" cy="65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22922" name="Group 31">
              <a:extLst>
                <a:ext uri="{FF2B5EF4-FFF2-40B4-BE49-F238E27FC236}">
                  <a16:creationId xmlns:a16="http://schemas.microsoft.com/office/drawing/2014/main" id="{B1C8FC68-F779-430C-8D7C-E16FF027F5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4" y="1688"/>
              <a:ext cx="109" cy="91"/>
              <a:chOff x="576" y="3456"/>
              <a:chExt cx="288" cy="240"/>
            </a:xfrm>
          </p:grpSpPr>
          <p:sp>
            <p:nvSpPr>
              <p:cNvPr id="122923" name="Line 32">
                <a:extLst>
                  <a:ext uri="{FF2B5EF4-FFF2-40B4-BE49-F238E27FC236}">
                    <a16:creationId xmlns:a16="http://schemas.microsoft.com/office/drawing/2014/main" id="{3DF2D3BA-80CB-F3A7-E1A0-EC7288460E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3456"/>
                <a:ext cx="192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2924" name="Line 33">
                <a:extLst>
                  <a:ext uri="{FF2B5EF4-FFF2-40B4-BE49-F238E27FC236}">
                    <a16:creationId xmlns:a16="http://schemas.microsoft.com/office/drawing/2014/main" id="{930E7AF7-7385-B25F-6E43-8579DDC82F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76" y="3456"/>
                <a:ext cx="288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sp>
        <p:nvSpPr>
          <p:cNvPr id="122909" name="Line 34">
            <a:extLst>
              <a:ext uri="{FF2B5EF4-FFF2-40B4-BE49-F238E27FC236}">
                <a16:creationId xmlns:a16="http://schemas.microsoft.com/office/drawing/2014/main" id="{F820B7A0-59E2-1EE6-ADEE-8B9FE1515C0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28913" y="4035425"/>
            <a:ext cx="1665287" cy="1074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10" name="Line 35">
            <a:extLst>
              <a:ext uri="{FF2B5EF4-FFF2-40B4-BE49-F238E27FC236}">
                <a16:creationId xmlns:a16="http://schemas.microsoft.com/office/drawing/2014/main" id="{35D0EBFB-3B09-B1F5-6C08-A236A3CEBB6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9775" y="4025900"/>
            <a:ext cx="0" cy="1114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11" name="Line 36">
            <a:extLst>
              <a:ext uri="{FF2B5EF4-FFF2-40B4-BE49-F238E27FC236}">
                <a16:creationId xmlns:a16="http://schemas.microsoft.com/office/drawing/2014/main" id="{E763F3B7-1FC3-F71D-BD24-E6A88D69397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08525" y="3976688"/>
            <a:ext cx="1497013" cy="1231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12" name="Text Box 37">
            <a:extLst>
              <a:ext uri="{FF2B5EF4-FFF2-40B4-BE49-F238E27FC236}">
                <a16:creationId xmlns:a16="http://schemas.microsoft.com/office/drawing/2014/main" id="{C472A79E-835D-B561-5151-AF851D0CA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5125" y="5048250"/>
            <a:ext cx="630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22913" name="Text Box 38">
            <a:extLst>
              <a:ext uri="{FF2B5EF4-FFF2-40B4-BE49-F238E27FC236}">
                <a16:creationId xmlns:a16="http://schemas.microsoft.com/office/drawing/2014/main" id="{3E34186E-B84B-A7D3-6C20-35B5523EB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938" y="5056188"/>
            <a:ext cx="5699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22914" name="Text Box 39">
            <a:extLst>
              <a:ext uri="{FF2B5EF4-FFF2-40B4-BE49-F238E27FC236}">
                <a16:creationId xmlns:a16="http://schemas.microsoft.com/office/drawing/2014/main" id="{BDF26727-8B86-5587-3635-75C76EC236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8913" y="4929188"/>
            <a:ext cx="5699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22915" name="Text Box 40">
            <a:extLst>
              <a:ext uri="{FF2B5EF4-FFF2-40B4-BE49-F238E27FC236}">
                <a16:creationId xmlns:a16="http://schemas.microsoft.com/office/drawing/2014/main" id="{87770FA9-C304-748A-7C30-726847B0DE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1875" y="3659188"/>
            <a:ext cx="16795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witch/bridge</a:t>
            </a:r>
          </a:p>
        </p:txBody>
      </p:sp>
      <p:sp>
        <p:nvSpPr>
          <p:cNvPr id="122916" name="Text Box 41">
            <a:extLst>
              <a:ext uri="{FF2B5EF4-FFF2-40B4-BE49-F238E27FC236}">
                <a16:creationId xmlns:a16="http://schemas.microsoft.com/office/drawing/2014/main" id="{C99111A5-8D2D-6392-3AAD-838E78FD63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0313" y="6291263"/>
            <a:ext cx="10715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egment</a:t>
            </a:r>
          </a:p>
        </p:txBody>
      </p:sp>
      <p:sp>
        <p:nvSpPr>
          <p:cNvPr id="122917" name="Text Box 42">
            <a:extLst>
              <a:ext uri="{FF2B5EF4-FFF2-40B4-BE49-F238E27FC236}">
                <a16:creationId xmlns:a16="http://schemas.microsoft.com/office/drawing/2014/main" id="{AE509D2F-AED7-D8C2-935D-69B54E4D08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9300" y="6365875"/>
            <a:ext cx="1071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egment</a:t>
            </a:r>
          </a:p>
        </p:txBody>
      </p:sp>
      <p:sp>
        <p:nvSpPr>
          <p:cNvPr id="122918" name="Text Box 43">
            <a:extLst>
              <a:ext uri="{FF2B5EF4-FFF2-40B4-BE49-F238E27FC236}">
                <a16:creationId xmlns:a16="http://schemas.microsoft.com/office/drawing/2014/main" id="{3C5CE7CD-F28A-D784-334F-16B37D0D0C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5238" y="635635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mic Sans MS" panose="030F09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19" name="Text Box 44">
            <a:extLst>
              <a:ext uri="{FF2B5EF4-FFF2-40B4-BE49-F238E27FC236}">
                <a16:creationId xmlns:a16="http://schemas.microsoft.com/office/drawing/2014/main" id="{E9D56CEF-369C-F5B2-3A88-CD730C22C6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186238"/>
            <a:ext cx="10715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egment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4">
            <a:extLst>
              <a:ext uri="{FF2B5EF4-FFF2-40B4-BE49-F238E27FC236}">
                <a16:creationId xmlns:a16="http://schemas.microsoft.com/office/drawing/2014/main" id="{9AF88887-B395-F3EE-28EF-840FE7411A9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Link Layer Addresses (Recap)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3600" dirty="0">
                <a:solidFill>
                  <a:schemeClr val="tx1">
                    <a:lumMod val="75000"/>
                    <a:lumOff val="25000"/>
                  </a:schemeClr>
                </a:solidFill>
                <a:ea typeface="ＭＳ Ｐゴシック" panose="020B0600070205080204" pitchFamily="34" charset="-128"/>
              </a:rPr>
              <a:t>(Discussed earlier in the context of ARP)</a:t>
            </a:r>
          </a:p>
        </p:txBody>
      </p:sp>
      <p:sp>
        <p:nvSpPr>
          <p:cNvPr id="32770" name="Slide Number Placeholder 3">
            <a:extLst>
              <a:ext uri="{FF2B5EF4-FFF2-40B4-BE49-F238E27FC236}">
                <a16:creationId xmlns:a16="http://schemas.microsoft.com/office/drawing/2014/main" id="{BA148D61-BD12-F82F-7854-A2061B0D35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50AE23-7FBC-0A46-8890-873431D94F98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Slide Number Placeholder 3">
            <a:extLst>
              <a:ext uri="{FF2B5EF4-FFF2-40B4-BE49-F238E27FC236}">
                <a16:creationId xmlns:a16="http://schemas.microsoft.com/office/drawing/2014/main" id="{FA75EDC8-0E6E-5B86-FCF8-92399054AF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77F44F4-7B56-5942-A148-F8E8A742E024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0E469FD0-C519-F5B2-8227-44EEAFD496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vantages Over Hubs/Repeaters</a:t>
            </a:r>
          </a:p>
        </p:txBody>
      </p:sp>
      <p:sp>
        <p:nvSpPr>
          <p:cNvPr id="1285123" name="Rectangle 3">
            <a:extLst>
              <a:ext uri="{FF2B5EF4-FFF2-40B4-BE49-F238E27FC236}">
                <a16:creationId xmlns:a16="http://schemas.microsoft.com/office/drawing/2014/main" id="{57047733-B544-1300-4B73-9751C74814A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nly forwards frames as neede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void unnecessary load on segment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ider geographic spa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eparate segments allow longer distance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mproves privac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osts can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snoop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traffic traversing their segmen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… but not all the rest of the traffic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an join segments using different technolog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5123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6977" name="Picture 5">
            <a:extLst>
              <a:ext uri="{FF2B5EF4-FFF2-40B4-BE49-F238E27FC236}">
                <a16:creationId xmlns:a16="http://schemas.microsoft.com/office/drawing/2014/main" id="{C152FB4E-FF2E-B597-F9A8-1652F4A4F8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1077913"/>
            <a:ext cx="7556500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978" name="Slide Number Placeholder 1">
            <a:extLst>
              <a:ext uri="{FF2B5EF4-FFF2-40B4-BE49-F238E27FC236}">
                <a16:creationId xmlns:a16="http://schemas.microsoft.com/office/drawing/2014/main" id="{7C9750AF-567C-6F7F-BEB8-C7A7C8B2009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E5E5F8-84D5-5144-85CC-C84542EBF6AE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3BDC918-5F24-092F-9003-20789510C962}"/>
              </a:ext>
            </a:extLst>
          </p:cNvPr>
          <p:cNvGrpSpPr>
            <a:grpSpLocks/>
          </p:cNvGrpSpPr>
          <p:nvPr/>
        </p:nvGrpSpPr>
        <p:grpSpPr bwMode="auto">
          <a:xfrm>
            <a:off x="1230313" y="4427538"/>
            <a:ext cx="5953125" cy="2201862"/>
            <a:chOff x="1730030" y="4389125"/>
            <a:chExt cx="5952775" cy="2202315"/>
          </a:xfrm>
        </p:grpSpPr>
        <p:sp>
          <p:nvSpPr>
            <p:cNvPr id="7" name="Rectangular Callout 6">
              <a:extLst>
                <a:ext uri="{FF2B5EF4-FFF2-40B4-BE49-F238E27FC236}">
                  <a16:creationId xmlns:a16="http://schemas.microsoft.com/office/drawing/2014/main" id="{677F9E81-4073-B205-475D-D353D075C816}"/>
                </a:ext>
              </a:extLst>
            </p:cNvPr>
            <p:cNvSpPr/>
            <p:nvPr/>
          </p:nvSpPr>
          <p:spPr>
            <a:xfrm>
              <a:off x="1730030" y="4389125"/>
              <a:ext cx="5952775" cy="1854581"/>
            </a:xfrm>
            <a:prstGeom prst="wedgeRectCallout">
              <a:avLst>
                <a:gd name="adj1" fmla="val 460"/>
                <a:gd name="adj2" fmla="val -97815"/>
              </a:avLst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126982" name="Picture 2">
              <a:extLst>
                <a:ext uri="{FF2B5EF4-FFF2-40B4-BE49-F238E27FC236}">
                  <a16:creationId xmlns:a16="http://schemas.microsoft.com/office/drawing/2014/main" id="{A132DAB7-70E1-7A51-4582-F4222D4E08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3650" y="4465935"/>
              <a:ext cx="5636281" cy="16898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73F1F901-48FF-C3F9-FE11-F58A00B852E8}"/>
                </a:ext>
              </a:extLst>
            </p:cNvPr>
            <p:cNvSpPr txBox="1"/>
            <p:nvPr/>
          </p:nvSpPr>
          <p:spPr>
            <a:xfrm>
              <a:off x="2766606" y="6191308"/>
              <a:ext cx="4071699" cy="4001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panose="020B0600070205080204" pitchFamily="34" charset="-128"/>
                  <a:cs typeface="+mn-cs"/>
                </a:rPr>
                <a:t>Switch table</a:t>
              </a:r>
            </a:p>
          </p:txBody>
        </p:sp>
      </p:grpSp>
      <p:sp>
        <p:nvSpPr>
          <p:cNvPr id="126980" name="Rectangle 5">
            <a:extLst>
              <a:ext uri="{FF2B5EF4-FFF2-40B4-BE49-F238E27FC236}">
                <a16:creationId xmlns:a16="http://schemas.microsoft.com/office/drawing/2014/main" id="{39FE07FB-C923-49C9-2040-A3BBD8606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raffic Isolation: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Slide Number Placeholder 3">
            <a:extLst>
              <a:ext uri="{FF2B5EF4-FFF2-40B4-BE49-F238E27FC236}">
                <a16:creationId xmlns:a16="http://schemas.microsoft.com/office/drawing/2014/main" id="{F068650A-6A42-F400-B21A-A88651147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5E6BFF-E053-B940-B76D-8618E829C2BA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02" name="Rectangle 2">
            <a:extLst>
              <a:ext uri="{FF2B5EF4-FFF2-40B4-BE49-F238E27FC236}">
                <a16:creationId xmlns:a16="http://schemas.microsoft.com/office/drawing/2014/main" id="{30FD6189-40CE-7E1B-FF02-EEF052B27B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lf Learning: Building the Table</a:t>
            </a:r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618B8996-BE66-30CE-AC6A-B1164206C8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458200" cy="2439988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When a frame arrives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Inspect the </a:t>
            </a:r>
            <a:r>
              <a:rPr lang="en-US" altLang="en-US" i="1">
                <a:ea typeface="ＭＳ Ｐゴシック" panose="020B0600070205080204" pitchFamily="34" charset="-128"/>
              </a:rPr>
              <a:t>source</a:t>
            </a:r>
            <a:r>
              <a:rPr lang="en-US" altLang="en-US">
                <a:ea typeface="ＭＳ Ｐゴシック" panose="020B0600070205080204" pitchFamily="34" charset="-128"/>
              </a:rPr>
              <a:t> MAC address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Associate the address with the </a:t>
            </a:r>
            <a:r>
              <a:rPr lang="en-US" altLang="en-US" i="1">
                <a:ea typeface="ＭＳ Ｐゴシック" panose="020B0600070205080204" pitchFamily="34" charset="-128"/>
              </a:rPr>
              <a:t>incoming</a:t>
            </a:r>
            <a:r>
              <a:rPr lang="en-US" altLang="en-US">
                <a:ea typeface="ＭＳ Ｐゴシック" panose="020B0600070205080204" pitchFamily="34" charset="-128"/>
              </a:rPr>
              <a:t> interface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Store the mapping in the switch table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Use a timer to eventually forget the mapping</a:t>
            </a:r>
          </a:p>
        </p:txBody>
      </p:sp>
      <p:sp>
        <p:nvSpPr>
          <p:cNvPr id="128004" name="Rectangle 4">
            <a:extLst>
              <a:ext uri="{FF2B5EF4-FFF2-40B4-BE49-F238E27FC236}">
                <a16:creationId xmlns:a16="http://schemas.microsoft.com/office/drawing/2014/main" id="{F0D7528F-ACF4-4832-D4E0-B68C9CE6E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5100" y="5227638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28005" name="Object 2">
            <a:extLst>
              <a:ext uri="{FF2B5EF4-FFF2-40B4-BE49-F238E27FC236}">
                <a16:creationId xmlns:a16="http://schemas.microsoft.com/office/drawing/2014/main" id="{8C24675F-6413-330F-B510-6CBD73CC75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8750" y="4114800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8100" imgH="1079500" progId="MS_ClipArt_Gallery.2">
                  <p:embed/>
                </p:oleObj>
              </mc:Choice>
              <mc:Fallback>
                <p:oleObj name="Clip" r:id="rId3" imgW="1308100" imgH="1079500" progId="MS_ClipArt_Gallery.2">
                  <p:embed/>
                  <p:pic>
                    <p:nvPicPr>
                      <p:cNvPr id="128005" name="Object 2">
                        <a:extLst>
                          <a:ext uri="{FF2B5EF4-FFF2-40B4-BE49-F238E27FC236}">
                            <a16:creationId xmlns:a16="http://schemas.microsoft.com/office/drawing/2014/main" id="{8C24675F-6413-330F-B510-6CBD73CC75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4114800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6" name="Object 3">
            <a:extLst>
              <a:ext uri="{FF2B5EF4-FFF2-40B4-BE49-F238E27FC236}">
                <a16:creationId xmlns:a16="http://schemas.microsoft.com/office/drawing/2014/main" id="{B633CE5C-5AB5-2A76-16CA-A342DE92DC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8913" y="62071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8100" imgH="1079500" progId="MS_ClipArt_Gallery.2">
                  <p:embed/>
                </p:oleObj>
              </mc:Choice>
              <mc:Fallback>
                <p:oleObj name="Clip" r:id="rId5" imgW="1308100" imgH="1079500" progId="MS_ClipArt_Gallery.2">
                  <p:embed/>
                  <p:pic>
                    <p:nvPicPr>
                      <p:cNvPr id="128006" name="Object 3">
                        <a:extLst>
                          <a:ext uri="{FF2B5EF4-FFF2-40B4-BE49-F238E27FC236}">
                            <a16:creationId xmlns:a16="http://schemas.microsoft.com/office/drawing/2014/main" id="{B633CE5C-5AB5-2A76-16CA-A342DE92DC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62071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7" name="Object 4">
            <a:extLst>
              <a:ext uri="{FF2B5EF4-FFF2-40B4-BE49-F238E27FC236}">
                <a16:creationId xmlns:a16="http://schemas.microsoft.com/office/drawing/2014/main" id="{8B78064A-4D3D-C54B-5916-C4E246900B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83213" y="49752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128007" name="Object 4">
                        <a:extLst>
                          <a:ext uri="{FF2B5EF4-FFF2-40B4-BE49-F238E27FC236}">
                            <a16:creationId xmlns:a16="http://schemas.microsoft.com/office/drawing/2014/main" id="{8B78064A-4D3D-C54B-5916-C4E246900B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49752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8" name="Object 5">
            <a:extLst>
              <a:ext uri="{FF2B5EF4-FFF2-40B4-BE49-F238E27FC236}">
                <a16:creationId xmlns:a16="http://schemas.microsoft.com/office/drawing/2014/main" id="{ABDD2977-B07F-09B6-7797-C12D1035C6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1113" y="4986338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8100" imgH="1079500" progId="MS_ClipArt_Gallery.2">
                  <p:embed/>
                </p:oleObj>
              </mc:Choice>
              <mc:Fallback>
                <p:oleObj name="Clip" r:id="rId7" imgW="1308100" imgH="1079500" progId="MS_ClipArt_Gallery.2">
                  <p:embed/>
                  <p:pic>
                    <p:nvPicPr>
                      <p:cNvPr id="128008" name="Object 5">
                        <a:extLst>
                          <a:ext uri="{FF2B5EF4-FFF2-40B4-BE49-F238E27FC236}">
                            <a16:creationId xmlns:a16="http://schemas.microsoft.com/office/drawing/2014/main" id="{ABDD2977-B07F-09B6-7797-C12D1035C6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4986338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9" name="Rectangle 9">
            <a:extLst>
              <a:ext uri="{FF2B5EF4-FFF2-40B4-BE49-F238E27FC236}">
                <a16:creationId xmlns:a16="http://schemas.microsoft.com/office/drawing/2014/main" id="{F046592A-98D3-BC34-0411-2F3E8789E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129213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0" name="Rectangle 10">
            <a:extLst>
              <a:ext uri="{FF2B5EF4-FFF2-40B4-BE49-F238E27FC236}">
                <a16:creationId xmlns:a16="http://schemas.microsoft.com/office/drawing/2014/main" id="{F1CCF535-1362-5E38-344E-40772B7D1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9550" y="5129213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1" name="Rectangle 11">
            <a:extLst>
              <a:ext uri="{FF2B5EF4-FFF2-40B4-BE49-F238E27FC236}">
                <a16:creationId xmlns:a16="http://schemas.microsoft.com/office/drawing/2014/main" id="{574D3D8D-E942-AF3F-F5E7-384428E79C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050" y="4386263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2" name="Rectangle 12">
            <a:extLst>
              <a:ext uri="{FF2B5EF4-FFF2-40B4-BE49-F238E27FC236}">
                <a16:creationId xmlns:a16="http://schemas.microsoft.com/office/drawing/2014/main" id="{C8A277E3-CEE6-3DF4-6BD4-54D5BD634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988" y="6013450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3" name="Line 13">
            <a:extLst>
              <a:ext uri="{FF2B5EF4-FFF2-40B4-BE49-F238E27FC236}">
                <a16:creationId xmlns:a16="http://schemas.microsoft.com/office/drawing/2014/main" id="{C51145BF-ED79-A346-75EE-FD52AD08D4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7700" y="5184775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4" name="Line 14">
            <a:extLst>
              <a:ext uri="{FF2B5EF4-FFF2-40B4-BE49-F238E27FC236}">
                <a16:creationId xmlns:a16="http://schemas.microsoft.com/office/drawing/2014/main" id="{A2E3563A-2ED6-0239-5398-67CA6AAF06D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6088" y="4597400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5" name="Line 15">
            <a:extLst>
              <a:ext uri="{FF2B5EF4-FFF2-40B4-BE49-F238E27FC236}">
                <a16:creationId xmlns:a16="http://schemas.microsoft.com/office/drawing/2014/main" id="{55D7B900-22F8-15C4-BD74-A13787375C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5184775"/>
            <a:ext cx="852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6" name="Line 16">
            <a:extLst>
              <a:ext uri="{FF2B5EF4-FFF2-40B4-BE49-F238E27FC236}">
                <a16:creationId xmlns:a16="http://schemas.microsoft.com/office/drawing/2014/main" id="{EAA985C3-AFD1-C5EA-AF3B-6F2BEC2400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56088" y="5305425"/>
            <a:ext cx="11112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7" name="Text Box 19">
            <a:extLst>
              <a:ext uri="{FF2B5EF4-FFF2-40B4-BE49-F238E27FC236}">
                <a16:creationId xmlns:a16="http://schemas.microsoft.com/office/drawing/2014/main" id="{AB92F549-9445-3F4A-B095-3588B3420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0738" y="49260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28018" name="Text Box 20">
            <a:extLst>
              <a:ext uri="{FF2B5EF4-FFF2-40B4-BE49-F238E27FC236}">
                <a16:creationId xmlns:a16="http://schemas.microsoft.com/office/drawing/2014/main" id="{113480D1-AF29-B96C-B231-952C99529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75" y="403860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128019" name="Text Box 21">
            <a:extLst>
              <a:ext uri="{FF2B5EF4-FFF2-40B4-BE49-F238E27FC236}">
                <a16:creationId xmlns:a16="http://schemas.microsoft.com/office/drawing/2014/main" id="{B3D80583-6B60-7C7E-2BBA-E6753122D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688" y="49641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28020" name="Text Box 22">
            <a:extLst>
              <a:ext uri="{FF2B5EF4-FFF2-40B4-BE49-F238E27FC236}">
                <a16:creationId xmlns:a16="http://schemas.microsoft.com/office/drawing/2014/main" id="{051B0A4C-B1C4-1C22-D017-C6714D7B3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8188" y="6154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</a:t>
            </a:r>
          </a:p>
        </p:txBody>
      </p:sp>
      <p:sp>
        <p:nvSpPr>
          <p:cNvPr id="128021" name="Rectangle 23">
            <a:extLst>
              <a:ext uri="{FF2B5EF4-FFF2-40B4-BE49-F238E27FC236}">
                <a16:creationId xmlns:a16="http://schemas.microsoft.com/office/drawing/2014/main" id="{350787DE-6BD2-512A-2346-182B29AA0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927600"/>
            <a:ext cx="460375" cy="153988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22" name="Rectangle 24">
            <a:extLst>
              <a:ext uri="{FF2B5EF4-FFF2-40B4-BE49-F238E27FC236}">
                <a16:creationId xmlns:a16="http://schemas.microsoft.com/office/drawing/2014/main" id="{3C71FC4F-A692-55DD-4F48-8B8F7D7E2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7450" y="4927600"/>
            <a:ext cx="153988" cy="15398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23" name="Text Box 25">
            <a:extLst>
              <a:ext uri="{FF2B5EF4-FFF2-40B4-BE49-F238E27FC236}">
                <a16:creationId xmlns:a16="http://schemas.microsoft.com/office/drawing/2014/main" id="{311A608C-C754-6B88-BF03-D5527133B0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486400"/>
            <a:ext cx="2667000" cy="708025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Switch learns how to reach A.</a:t>
            </a:r>
          </a:p>
        </p:txBody>
      </p:sp>
      <p:sp>
        <p:nvSpPr>
          <p:cNvPr id="128024" name="Line 26">
            <a:extLst>
              <a:ext uri="{FF2B5EF4-FFF2-40B4-BE49-F238E27FC236}">
                <a16:creationId xmlns:a16="http://schemas.microsoft.com/office/drawing/2014/main" id="{6E8D8ED7-424D-81ED-86AF-450F7F8BE76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7388" y="4695825"/>
            <a:ext cx="69215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Slide Number Placeholder 3">
            <a:extLst>
              <a:ext uri="{FF2B5EF4-FFF2-40B4-BE49-F238E27FC236}">
                <a16:creationId xmlns:a16="http://schemas.microsoft.com/office/drawing/2014/main" id="{5A33F09F-EC2A-5DB8-1A25-C8F1D174D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C5A78B6-C969-0F45-A60E-86419CFDB87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50" name="Rectangle 2">
            <a:extLst>
              <a:ext uri="{FF2B5EF4-FFF2-40B4-BE49-F238E27FC236}">
                <a16:creationId xmlns:a16="http://schemas.microsoft.com/office/drawing/2014/main" id="{3A701835-0ED8-3790-75C5-FC3A449C35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lf Learning: Handling Misses</a:t>
            </a:r>
          </a:p>
        </p:txBody>
      </p:sp>
      <p:sp>
        <p:nvSpPr>
          <p:cNvPr id="130051" name="Rectangle 3">
            <a:extLst>
              <a:ext uri="{FF2B5EF4-FFF2-40B4-BE49-F238E27FC236}">
                <a16:creationId xmlns:a16="http://schemas.microsoft.com/office/drawing/2014/main" id="{CF524535-0210-7900-D464-C6EE5E0EF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1963" y="1277938"/>
            <a:ext cx="8458200" cy="211296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When frame arrives with unfamiliar destination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Forward the frame out all of the interfaces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… except for the one where the frame arrived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Hopefully, this case won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t happen very often!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0052" name="Rectangle 4">
            <a:extLst>
              <a:ext uri="{FF2B5EF4-FFF2-40B4-BE49-F238E27FC236}">
                <a16:creationId xmlns:a16="http://schemas.microsoft.com/office/drawing/2014/main" id="{86BC1106-28CA-1035-F482-6F7F01817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5100" y="5227638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30053" name="Object 2">
            <a:extLst>
              <a:ext uri="{FF2B5EF4-FFF2-40B4-BE49-F238E27FC236}">
                <a16:creationId xmlns:a16="http://schemas.microsoft.com/office/drawing/2014/main" id="{07E94DC5-F728-158C-3ADA-F126649F55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8750" y="4124325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8100" imgH="1079500" progId="MS_ClipArt_Gallery.2">
                  <p:embed/>
                </p:oleObj>
              </mc:Choice>
              <mc:Fallback>
                <p:oleObj name="Clip" r:id="rId3" imgW="1308100" imgH="1079500" progId="MS_ClipArt_Gallery.2">
                  <p:embed/>
                  <p:pic>
                    <p:nvPicPr>
                      <p:cNvPr id="130053" name="Object 2">
                        <a:extLst>
                          <a:ext uri="{FF2B5EF4-FFF2-40B4-BE49-F238E27FC236}">
                            <a16:creationId xmlns:a16="http://schemas.microsoft.com/office/drawing/2014/main" id="{07E94DC5-F728-158C-3ADA-F126649F55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4124325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4" name="Object 3">
            <a:extLst>
              <a:ext uri="{FF2B5EF4-FFF2-40B4-BE49-F238E27FC236}">
                <a16:creationId xmlns:a16="http://schemas.microsoft.com/office/drawing/2014/main" id="{5FB0F568-5D22-9AD6-BFF8-22E71F7AE6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8913" y="62071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8100" imgH="1079500" progId="MS_ClipArt_Gallery.2">
                  <p:embed/>
                </p:oleObj>
              </mc:Choice>
              <mc:Fallback>
                <p:oleObj name="Clip" r:id="rId5" imgW="1308100" imgH="1079500" progId="MS_ClipArt_Gallery.2">
                  <p:embed/>
                  <p:pic>
                    <p:nvPicPr>
                      <p:cNvPr id="130054" name="Object 3">
                        <a:extLst>
                          <a:ext uri="{FF2B5EF4-FFF2-40B4-BE49-F238E27FC236}">
                            <a16:creationId xmlns:a16="http://schemas.microsoft.com/office/drawing/2014/main" id="{5FB0F568-5D22-9AD6-BFF8-22E71F7AE6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62071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5" name="Object 4">
            <a:extLst>
              <a:ext uri="{FF2B5EF4-FFF2-40B4-BE49-F238E27FC236}">
                <a16:creationId xmlns:a16="http://schemas.microsoft.com/office/drawing/2014/main" id="{03B6EB7A-9E62-887B-E43B-82AC7D631D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83213" y="49752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130055" name="Object 4">
                        <a:extLst>
                          <a:ext uri="{FF2B5EF4-FFF2-40B4-BE49-F238E27FC236}">
                            <a16:creationId xmlns:a16="http://schemas.microsoft.com/office/drawing/2014/main" id="{03B6EB7A-9E62-887B-E43B-82AC7D631D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49752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6" name="Object 5">
            <a:extLst>
              <a:ext uri="{FF2B5EF4-FFF2-40B4-BE49-F238E27FC236}">
                <a16:creationId xmlns:a16="http://schemas.microsoft.com/office/drawing/2014/main" id="{3F2EBD08-F0D4-3193-8CEE-1D056C31D9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1113" y="4986338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8100" imgH="1079500" progId="MS_ClipArt_Gallery.2">
                  <p:embed/>
                </p:oleObj>
              </mc:Choice>
              <mc:Fallback>
                <p:oleObj name="Clip" r:id="rId7" imgW="1308100" imgH="1079500" progId="MS_ClipArt_Gallery.2">
                  <p:embed/>
                  <p:pic>
                    <p:nvPicPr>
                      <p:cNvPr id="130056" name="Object 5">
                        <a:extLst>
                          <a:ext uri="{FF2B5EF4-FFF2-40B4-BE49-F238E27FC236}">
                            <a16:creationId xmlns:a16="http://schemas.microsoft.com/office/drawing/2014/main" id="{3F2EBD08-F0D4-3193-8CEE-1D056C31D9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4986338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7" name="Rectangle 9">
            <a:extLst>
              <a:ext uri="{FF2B5EF4-FFF2-40B4-BE49-F238E27FC236}">
                <a16:creationId xmlns:a16="http://schemas.microsoft.com/office/drawing/2014/main" id="{62DD4E1E-261D-B569-1B4A-04BA48624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129213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58" name="Rectangle 10">
            <a:extLst>
              <a:ext uri="{FF2B5EF4-FFF2-40B4-BE49-F238E27FC236}">
                <a16:creationId xmlns:a16="http://schemas.microsoft.com/office/drawing/2014/main" id="{9FCC854D-2D97-8843-AB09-192F96F21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9550" y="5129213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59" name="Rectangle 11">
            <a:extLst>
              <a:ext uri="{FF2B5EF4-FFF2-40B4-BE49-F238E27FC236}">
                <a16:creationId xmlns:a16="http://schemas.microsoft.com/office/drawing/2014/main" id="{4B055F26-15E2-F3D7-CA0D-0082EFC6D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050" y="4386263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0" name="Rectangle 12">
            <a:extLst>
              <a:ext uri="{FF2B5EF4-FFF2-40B4-BE49-F238E27FC236}">
                <a16:creationId xmlns:a16="http://schemas.microsoft.com/office/drawing/2014/main" id="{55EB6D41-B24B-74FE-F3A5-DD64DF695C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988" y="6013450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1" name="Line 13">
            <a:extLst>
              <a:ext uri="{FF2B5EF4-FFF2-40B4-BE49-F238E27FC236}">
                <a16:creationId xmlns:a16="http://schemas.microsoft.com/office/drawing/2014/main" id="{F3440BC9-A3A2-6A97-A24A-A117BA7C0EA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7700" y="5184775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2" name="Line 14">
            <a:extLst>
              <a:ext uri="{FF2B5EF4-FFF2-40B4-BE49-F238E27FC236}">
                <a16:creationId xmlns:a16="http://schemas.microsoft.com/office/drawing/2014/main" id="{D1BC71CA-A481-72A5-5596-B1DC80C331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6088" y="4597400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3" name="Line 15">
            <a:extLst>
              <a:ext uri="{FF2B5EF4-FFF2-40B4-BE49-F238E27FC236}">
                <a16:creationId xmlns:a16="http://schemas.microsoft.com/office/drawing/2014/main" id="{88ECF453-03B7-203E-4F40-8E0E4F7C13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5184775"/>
            <a:ext cx="852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4" name="Line 16">
            <a:extLst>
              <a:ext uri="{FF2B5EF4-FFF2-40B4-BE49-F238E27FC236}">
                <a16:creationId xmlns:a16="http://schemas.microsoft.com/office/drawing/2014/main" id="{21542B64-08F3-A16C-CF69-0863A41CDC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56088" y="5305425"/>
            <a:ext cx="11112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5" name="Text Box 19">
            <a:extLst>
              <a:ext uri="{FF2B5EF4-FFF2-40B4-BE49-F238E27FC236}">
                <a16:creationId xmlns:a16="http://schemas.microsoft.com/office/drawing/2014/main" id="{C431192F-CBD8-B787-5243-EE73DA97B0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0738" y="49260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0066" name="Text Box 20">
            <a:extLst>
              <a:ext uri="{FF2B5EF4-FFF2-40B4-BE49-F238E27FC236}">
                <a16:creationId xmlns:a16="http://schemas.microsoft.com/office/drawing/2014/main" id="{CC869CB6-00A7-CE0C-FEB8-EE8882E4B6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75" y="3889375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130067" name="Text Box 21">
            <a:extLst>
              <a:ext uri="{FF2B5EF4-FFF2-40B4-BE49-F238E27FC236}">
                <a16:creationId xmlns:a16="http://schemas.microsoft.com/office/drawing/2014/main" id="{1C4926C5-19C5-1B11-4062-0477A5A08A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688" y="49641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0068" name="Text Box 22">
            <a:extLst>
              <a:ext uri="{FF2B5EF4-FFF2-40B4-BE49-F238E27FC236}">
                <a16:creationId xmlns:a16="http://schemas.microsoft.com/office/drawing/2014/main" id="{09121636-ADB5-37E7-5375-4098DDF47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8188" y="6154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</a:t>
            </a:r>
          </a:p>
        </p:txBody>
      </p:sp>
      <p:sp>
        <p:nvSpPr>
          <p:cNvPr id="130069" name="Text Box 23">
            <a:extLst>
              <a:ext uri="{FF2B5EF4-FFF2-40B4-BE49-F238E27FC236}">
                <a16:creationId xmlns:a16="http://schemas.microsoft.com/office/drawing/2014/main" id="{C893BF03-22CD-E26B-9AC4-90640B14A8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594225"/>
            <a:ext cx="1306513" cy="1044575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When in doubt, shout!</a:t>
            </a:r>
          </a:p>
        </p:txBody>
      </p:sp>
      <p:sp>
        <p:nvSpPr>
          <p:cNvPr id="130070" name="Rectangle 26">
            <a:extLst>
              <a:ext uri="{FF2B5EF4-FFF2-40B4-BE49-F238E27FC236}">
                <a16:creationId xmlns:a16="http://schemas.microsoft.com/office/drawing/2014/main" id="{0E1D8FCE-EE82-FA20-7D51-67C2F6D49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927600"/>
            <a:ext cx="460375" cy="153988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71" name="Rectangle 27">
            <a:extLst>
              <a:ext uri="{FF2B5EF4-FFF2-40B4-BE49-F238E27FC236}">
                <a16:creationId xmlns:a16="http://schemas.microsoft.com/office/drawing/2014/main" id="{120BA154-C8A8-A84F-797F-C14E5DADA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7450" y="4927600"/>
            <a:ext cx="153988" cy="15398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72" name="Freeform 28">
            <a:extLst>
              <a:ext uri="{FF2B5EF4-FFF2-40B4-BE49-F238E27FC236}">
                <a16:creationId xmlns:a16="http://schemas.microsoft.com/office/drawing/2014/main" id="{7CC898E2-D6AD-716F-EA8E-9432A1AFD764}"/>
              </a:ext>
            </a:extLst>
          </p:cNvPr>
          <p:cNvSpPr>
            <a:spLocks/>
          </p:cNvSpPr>
          <p:nvPr/>
        </p:nvSpPr>
        <p:spPr bwMode="auto">
          <a:xfrm>
            <a:off x="3957638" y="4581525"/>
            <a:ext cx="179387" cy="363538"/>
          </a:xfrm>
          <a:custGeom>
            <a:avLst/>
            <a:gdLst>
              <a:gd name="T0" fmla="*/ 0 w 113"/>
              <a:gd name="T1" fmla="*/ 2147483646 h 229"/>
              <a:gd name="T2" fmla="*/ 2147483646 w 113"/>
              <a:gd name="T3" fmla="*/ 2147483646 h 229"/>
              <a:gd name="T4" fmla="*/ 2147483646 w 113"/>
              <a:gd name="T5" fmla="*/ 0 h 229"/>
              <a:gd name="T6" fmla="*/ 0 60000 65536"/>
              <a:gd name="T7" fmla="*/ 0 60000 65536"/>
              <a:gd name="T8" fmla="*/ 0 60000 65536"/>
              <a:gd name="T9" fmla="*/ 0 w 113"/>
              <a:gd name="T10" fmla="*/ 0 h 229"/>
              <a:gd name="T11" fmla="*/ 113 w 113"/>
              <a:gd name="T12" fmla="*/ 229 h 2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3" h="229">
                <a:moveTo>
                  <a:pt x="0" y="218"/>
                </a:moveTo>
                <a:cubicBezTo>
                  <a:pt x="40" y="223"/>
                  <a:pt x="81" y="229"/>
                  <a:pt x="97" y="193"/>
                </a:cubicBezTo>
                <a:cubicBezTo>
                  <a:pt x="113" y="157"/>
                  <a:pt x="105" y="78"/>
                  <a:pt x="97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73" name="Freeform 29">
            <a:extLst>
              <a:ext uri="{FF2B5EF4-FFF2-40B4-BE49-F238E27FC236}">
                <a16:creationId xmlns:a16="http://schemas.microsoft.com/office/drawing/2014/main" id="{85CBEA44-77C2-0AB9-82DE-1663CA64301F}"/>
              </a:ext>
            </a:extLst>
          </p:cNvPr>
          <p:cNvSpPr>
            <a:spLocks/>
          </p:cNvSpPr>
          <p:nvPr/>
        </p:nvSpPr>
        <p:spPr bwMode="auto">
          <a:xfrm>
            <a:off x="3649663" y="5272088"/>
            <a:ext cx="498475" cy="538162"/>
          </a:xfrm>
          <a:custGeom>
            <a:avLst/>
            <a:gdLst>
              <a:gd name="T0" fmla="*/ 0 w 314"/>
              <a:gd name="T1" fmla="*/ 0 h 339"/>
              <a:gd name="T2" fmla="*/ 2147483646 w 314"/>
              <a:gd name="T3" fmla="*/ 2147483646 h 339"/>
              <a:gd name="T4" fmla="*/ 2147483646 w 314"/>
              <a:gd name="T5" fmla="*/ 2147483646 h 339"/>
              <a:gd name="T6" fmla="*/ 0 60000 65536"/>
              <a:gd name="T7" fmla="*/ 0 60000 65536"/>
              <a:gd name="T8" fmla="*/ 0 60000 65536"/>
              <a:gd name="T9" fmla="*/ 0 w 314"/>
              <a:gd name="T10" fmla="*/ 0 h 339"/>
              <a:gd name="T11" fmla="*/ 314 w 314"/>
              <a:gd name="T12" fmla="*/ 339 h 3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14" h="339">
                <a:moveTo>
                  <a:pt x="0" y="0"/>
                </a:moveTo>
                <a:cubicBezTo>
                  <a:pt x="109" y="32"/>
                  <a:pt x="218" y="65"/>
                  <a:pt x="266" y="121"/>
                </a:cubicBezTo>
                <a:cubicBezTo>
                  <a:pt x="314" y="177"/>
                  <a:pt x="302" y="258"/>
                  <a:pt x="290" y="339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74" name="Line 30">
            <a:extLst>
              <a:ext uri="{FF2B5EF4-FFF2-40B4-BE49-F238E27FC236}">
                <a16:creationId xmlns:a16="http://schemas.microsoft.com/office/drawing/2014/main" id="{BB4038D6-432E-751B-5D2D-AD4174653AA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7638" y="5003800"/>
            <a:ext cx="12287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Slide Number Placeholder 1">
            <a:extLst>
              <a:ext uri="{FF2B5EF4-FFF2-40B4-BE49-F238E27FC236}">
                <a16:creationId xmlns:a16="http://schemas.microsoft.com/office/drawing/2014/main" id="{2716D39F-FCFE-4BFE-ACE0-FBD084AAD0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9A7895-3D40-3849-9E7A-2AB6F5883AAE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32098" name="Picture 2">
            <a:extLst>
              <a:ext uri="{FF2B5EF4-FFF2-40B4-BE49-F238E27FC236}">
                <a16:creationId xmlns:a16="http://schemas.microsoft.com/office/drawing/2014/main" id="{1EE6D666-021A-1602-A9A5-0EF06CB615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200" y="2122488"/>
            <a:ext cx="4445000" cy="374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099" name="Rectangle 2">
            <a:extLst>
              <a:ext uri="{FF2B5EF4-FFF2-40B4-BE49-F238E27FC236}">
                <a16:creationId xmlns:a16="http://schemas.microsoft.com/office/drawing/2014/main" id="{E74BD354-735F-93B0-1709-FF6B397753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Exercise problems related to</a:t>
            </a:r>
          </a:p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learning-bridges/switches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Slide Number Placeholder 1">
            <a:extLst>
              <a:ext uri="{FF2B5EF4-FFF2-40B4-BE49-F238E27FC236}">
                <a16:creationId xmlns:a16="http://schemas.microsoft.com/office/drawing/2014/main" id="{9462D9F7-DAA2-627D-6B18-EC852696BB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A063915-DCA4-8245-B310-F8E84A033CD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8546" name="Picture 2">
            <a:extLst>
              <a:ext uri="{FF2B5EF4-FFF2-40B4-BE49-F238E27FC236}">
                <a16:creationId xmlns:a16="http://schemas.microsoft.com/office/drawing/2014/main" id="{5FCBAF43-CD4A-5152-E91C-7E9EB90F42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550" y="2082800"/>
            <a:ext cx="6946900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3" name="Rectangle 2">
            <a:extLst>
              <a:ext uri="{FF2B5EF4-FFF2-40B4-BE49-F238E27FC236}">
                <a16:creationId xmlns:a16="http://schemas.microsoft.com/office/drawing/2014/main" id="{8319CFEC-D1F3-0352-5C9B-74D65BE1D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Switch vs Router</a:t>
            </a:r>
          </a:p>
        </p:txBody>
      </p:sp>
    </p:spTree>
    <p:extLst>
      <p:ext uri="{BB962C8B-B14F-4D97-AF65-F5344CB8AC3E}">
        <p14:creationId xmlns:p14="http://schemas.microsoft.com/office/powerpoint/2010/main" val="3374784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Slide Number Placeholder 1">
            <a:extLst>
              <a:ext uri="{FF2B5EF4-FFF2-40B4-BE49-F238E27FC236}">
                <a16:creationId xmlns:a16="http://schemas.microsoft.com/office/drawing/2014/main" id="{32089A25-7AF9-760F-A75F-BDC07A1997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4BE6DD-230F-E84D-A297-A7ECB2E052AF}" type="slidenum">
              <a:rPr lang="en-US" altLang="en-US" sz="1200" smtClean="0">
                <a:solidFill>
                  <a:srgbClr val="898989"/>
                </a:solidFill>
                <a:latin typeface="Courier New" panose="02070309020205020404" pitchFamily="49" charset="0"/>
              </a:rPr>
              <a:pPr>
                <a:spcBef>
                  <a:spcPct val="0"/>
                </a:spcBef>
                <a:buFontTx/>
                <a:buNone/>
              </a:pPr>
              <a:t>76</a:t>
            </a:fld>
            <a:endParaRPr lang="en-US" altLang="en-US" sz="1200">
              <a:solidFill>
                <a:srgbClr val="898989"/>
              </a:solidFill>
              <a:latin typeface="Courier New" panose="02070309020205020404" pitchFamily="49" charset="0"/>
            </a:endParaRPr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487EF99A-EDA2-A641-9CC8-236F9659F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6200"/>
            <a:ext cx="91440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3600" b="0">
                <a:solidFill>
                  <a:srgbClr val="000090"/>
                </a:solidFill>
              </a:rPr>
              <a:t>Problems related to learning-bridges/switches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3600" b="0">
                <a:solidFill>
                  <a:srgbClr val="000090"/>
                </a:solidFill>
              </a:rPr>
              <a:t>and </a:t>
            </a:r>
            <a:r>
              <a:rPr lang="en-US" altLang="en-US" sz="3600" b="0">
                <a:solidFill>
                  <a:srgbClr val="FF0000"/>
                </a:solidFill>
              </a:rPr>
              <a:t>routers</a:t>
            </a:r>
          </a:p>
        </p:txBody>
      </p:sp>
      <p:pic>
        <p:nvPicPr>
          <p:cNvPr id="99331" name="Picture 1">
            <a:extLst>
              <a:ext uri="{FF2B5EF4-FFF2-40B4-BE49-F238E27FC236}">
                <a16:creationId xmlns:a16="http://schemas.microsoft.com/office/drawing/2014/main" id="{8A947623-276A-CD32-8F6F-BD69B449E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30175" y="2046288"/>
            <a:ext cx="9404350" cy="276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Slide Number Placeholder 3">
            <a:extLst>
              <a:ext uri="{FF2B5EF4-FFF2-40B4-BE49-F238E27FC236}">
                <a16:creationId xmlns:a16="http://schemas.microsoft.com/office/drawing/2014/main" id="{EE2928D0-72E3-22C7-5273-6203B89F2F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B6492E-B584-0449-9AF8-823B406FF6DD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46" name="Rectangle 25">
            <a:extLst>
              <a:ext uri="{FF2B5EF4-FFF2-40B4-BE49-F238E27FC236}">
                <a16:creationId xmlns:a16="http://schemas.microsoft.com/office/drawing/2014/main" id="{C85ED2B5-B202-3B33-03A0-C2533416A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7300" y="4619625"/>
            <a:ext cx="1074738" cy="730250"/>
          </a:xfrm>
          <a:prstGeom prst="rect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47" name="Rectangle 24">
            <a:extLst>
              <a:ext uri="{FF2B5EF4-FFF2-40B4-BE49-F238E27FC236}">
                <a16:creationId xmlns:a16="http://schemas.microsoft.com/office/drawing/2014/main" id="{02DD829A-17B6-6321-C444-333EA4259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0663" y="4619625"/>
            <a:ext cx="1074737" cy="730250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48" name="Rectangle 23">
            <a:extLst>
              <a:ext uri="{FF2B5EF4-FFF2-40B4-BE49-F238E27FC236}">
                <a16:creationId xmlns:a16="http://schemas.microsoft.com/office/drawing/2014/main" id="{AF67922C-BDCD-E128-51AD-D470AE1187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2438" y="4619625"/>
            <a:ext cx="1074737" cy="73025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49" name="Rectangle 19">
            <a:extLst>
              <a:ext uri="{FF2B5EF4-FFF2-40B4-BE49-F238E27FC236}">
                <a16:creationId xmlns:a16="http://schemas.microsoft.com/office/drawing/2014/main" id="{4DD416CB-0243-7897-9692-54E2F7FF7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619625"/>
            <a:ext cx="1074738" cy="730250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0" name="Rectangle 2">
            <a:extLst>
              <a:ext uri="{FF2B5EF4-FFF2-40B4-BE49-F238E27FC236}">
                <a16:creationId xmlns:a16="http://schemas.microsoft.com/office/drawing/2014/main" id="{3815DA75-ED61-BEE7-0B33-09D41750CB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ummary: Multiple Layers</a:t>
            </a:r>
          </a:p>
        </p:txBody>
      </p:sp>
      <p:sp>
        <p:nvSpPr>
          <p:cNvPr id="134151" name="Rectangle 3">
            <a:extLst>
              <a:ext uri="{FF2B5EF4-FFF2-40B4-BE49-F238E27FC236}">
                <a16:creationId xmlns:a16="http://schemas.microsoft.com/office/drawing/2014/main" id="{056AC12B-A4AD-BDC5-C1DB-CE9EF26B3EE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686800" cy="2093913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fferent devices switch different thing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twork layer: packets (router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ink layer: frames (bridges and switche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hysical layer: electrical signals (repeaters and hubs)</a:t>
            </a:r>
          </a:p>
        </p:txBody>
      </p:sp>
      <p:sp>
        <p:nvSpPr>
          <p:cNvPr id="134152" name="Rectangle 4">
            <a:extLst>
              <a:ext uri="{FF2B5EF4-FFF2-40B4-BE49-F238E27FC236}">
                <a16:creationId xmlns:a16="http://schemas.microsoft.com/office/drawing/2014/main" id="{A02FC98C-E715-6EA1-EC76-FCE212EF6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3581400"/>
            <a:ext cx="2881313" cy="614363"/>
          </a:xfrm>
          <a:prstGeom prst="rect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3" name="Rectangle 5">
            <a:extLst>
              <a:ext uri="{FF2B5EF4-FFF2-40B4-BE49-F238E27FC236}">
                <a16:creationId xmlns:a16="http://schemas.microsoft.com/office/drawing/2014/main" id="{12EE2014-3E96-9C6C-D4FD-84112066A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4195763"/>
            <a:ext cx="2881313" cy="614362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4" name="Rectangle 6">
            <a:extLst>
              <a:ext uri="{FF2B5EF4-FFF2-40B4-BE49-F238E27FC236}">
                <a16:creationId xmlns:a16="http://schemas.microsoft.com/office/drawing/2014/main" id="{2338EB22-54AD-4B51-4288-FDCD20234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4811713"/>
            <a:ext cx="2881313" cy="614362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5" name="Rectangle 7">
            <a:extLst>
              <a:ext uri="{FF2B5EF4-FFF2-40B4-BE49-F238E27FC236}">
                <a16:creationId xmlns:a16="http://schemas.microsoft.com/office/drawing/2014/main" id="{A3D8AD3B-10CE-7245-2C8E-3200748BD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5426075"/>
            <a:ext cx="2881313" cy="614363"/>
          </a:xfrm>
          <a:prstGeom prst="rect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6" name="Rectangle 8">
            <a:extLst>
              <a:ext uri="{FF2B5EF4-FFF2-40B4-BE49-F238E27FC236}">
                <a16:creationId xmlns:a16="http://schemas.microsoft.com/office/drawing/2014/main" id="{34660CE2-CB84-B761-C3A6-9812626DF0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6040438"/>
            <a:ext cx="2881313" cy="614362"/>
          </a:xfrm>
          <a:prstGeom prst="rect">
            <a:avLst/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7" name="Text Box 9">
            <a:extLst>
              <a:ext uri="{FF2B5EF4-FFF2-40B4-BE49-F238E27FC236}">
                <a16:creationId xmlns:a16="http://schemas.microsoft.com/office/drawing/2014/main" id="{75DD416D-DBE2-B71D-DDDE-466A7F1F7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4300" y="3659188"/>
            <a:ext cx="1876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pplication</a:t>
            </a:r>
          </a:p>
        </p:txBody>
      </p:sp>
      <p:sp>
        <p:nvSpPr>
          <p:cNvPr id="134158" name="Text Box 10">
            <a:extLst>
              <a:ext uri="{FF2B5EF4-FFF2-40B4-BE49-F238E27FC236}">
                <a16:creationId xmlns:a16="http://schemas.microsoft.com/office/drawing/2014/main" id="{3FDA4DD9-4327-5B5F-96E0-E4DF7FD730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0350" y="4298950"/>
            <a:ext cx="1568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ransport</a:t>
            </a:r>
          </a:p>
        </p:txBody>
      </p:sp>
      <p:sp>
        <p:nvSpPr>
          <p:cNvPr id="134159" name="Text Box 11">
            <a:extLst>
              <a:ext uri="{FF2B5EF4-FFF2-40B4-BE49-F238E27FC236}">
                <a16:creationId xmlns:a16="http://schemas.microsoft.com/office/drawing/2014/main" id="{9E6027A4-BC2B-D973-4A1D-C52A22870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0225" y="4875213"/>
            <a:ext cx="1003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Router</a:t>
            </a:r>
          </a:p>
        </p:txBody>
      </p:sp>
      <p:sp>
        <p:nvSpPr>
          <p:cNvPr id="134160" name="Text Box 12">
            <a:extLst>
              <a:ext uri="{FF2B5EF4-FFF2-40B4-BE49-F238E27FC236}">
                <a16:creationId xmlns:a16="http://schemas.microsoft.com/office/drawing/2014/main" id="{A2C52EC2-BFF9-A1F3-CC4A-F59A1F3B61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4450" y="5489575"/>
            <a:ext cx="1995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 Bridge, switch</a:t>
            </a:r>
          </a:p>
        </p:txBody>
      </p:sp>
      <p:sp>
        <p:nvSpPr>
          <p:cNvPr id="134161" name="Text Box 13">
            <a:extLst>
              <a:ext uri="{FF2B5EF4-FFF2-40B4-BE49-F238E27FC236}">
                <a16:creationId xmlns:a16="http://schemas.microsoft.com/office/drawing/2014/main" id="{63005F52-3685-78EB-89CB-CD83D18507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6156325"/>
            <a:ext cx="1878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Repeater, hub</a:t>
            </a:r>
          </a:p>
        </p:txBody>
      </p:sp>
      <p:sp>
        <p:nvSpPr>
          <p:cNvPr id="134162" name="Text Box 14">
            <a:extLst>
              <a:ext uri="{FF2B5EF4-FFF2-40B4-BE49-F238E27FC236}">
                <a16:creationId xmlns:a16="http://schemas.microsoft.com/office/drawing/2014/main" id="{F1F0E578-A006-44D5-0115-302F9E0A93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6438" y="4664075"/>
            <a:ext cx="10175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Frame</a:t>
            </a:r>
            <a:b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eader</a:t>
            </a:r>
          </a:p>
        </p:txBody>
      </p:sp>
      <p:sp>
        <p:nvSpPr>
          <p:cNvPr id="134163" name="Text Box 15">
            <a:extLst>
              <a:ext uri="{FF2B5EF4-FFF2-40B4-BE49-F238E27FC236}">
                <a16:creationId xmlns:a16="http://schemas.microsoft.com/office/drawing/2014/main" id="{F66AA674-792B-D839-02B4-7EDC9A0165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3075" y="4664075"/>
            <a:ext cx="10175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Packet</a:t>
            </a:r>
            <a:b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eader</a:t>
            </a:r>
          </a:p>
        </p:txBody>
      </p:sp>
      <p:sp>
        <p:nvSpPr>
          <p:cNvPr id="134164" name="Text Box 16">
            <a:extLst>
              <a:ext uri="{FF2B5EF4-FFF2-40B4-BE49-F238E27FC236}">
                <a16:creationId xmlns:a16="http://schemas.microsoft.com/office/drawing/2014/main" id="{0CFA372F-B12E-8446-55EC-5648DBD8A9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9713" y="4664075"/>
            <a:ext cx="10175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CP</a:t>
            </a:r>
            <a:b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eader</a:t>
            </a:r>
          </a:p>
        </p:txBody>
      </p:sp>
      <p:sp>
        <p:nvSpPr>
          <p:cNvPr id="134165" name="Text Box 17">
            <a:extLst>
              <a:ext uri="{FF2B5EF4-FFF2-40B4-BE49-F238E27FC236}">
                <a16:creationId xmlns:a16="http://schemas.microsoft.com/office/drawing/2014/main" id="{C932F26B-0B6A-6A33-D18D-AD55882F0C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0338" y="4664075"/>
            <a:ext cx="749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User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ata</a:t>
            </a:r>
          </a:p>
        </p:txBody>
      </p:sp>
      <p:sp>
        <p:nvSpPr>
          <p:cNvPr id="134166" name="Rectangle 26">
            <a:extLst>
              <a:ext uri="{FF2B5EF4-FFF2-40B4-BE49-F238E27FC236}">
                <a16:creationId xmlns:a16="http://schemas.microsoft.com/office/drawing/2014/main" id="{1A1D4E04-3E0B-1949-BB1E-467467F87F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619625"/>
            <a:ext cx="4186238" cy="730250"/>
          </a:xfrm>
          <a:prstGeom prst="rect">
            <a:avLst/>
          </a:prstGeom>
          <a:noFill/>
          <a:ln w="50800">
            <a:solidFill>
              <a:srgbClr val="99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>
          <a:xfrm>
            <a:off x="567006" y="365126"/>
            <a:ext cx="7886700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cs typeface="+mj-cs"/>
              </a:rPr>
              <a:t>MAC</a:t>
            </a:r>
            <a:r>
              <a:rPr lang="en-US" sz="4800" dirty="0">
                <a:cs typeface="+mj-cs"/>
              </a:rPr>
              <a:t> addresses</a:t>
            </a:r>
            <a:endParaRPr lang="en-US" dirty="0">
              <a:cs typeface="+mj-cs"/>
            </a:endParaRPr>
          </a:p>
        </p:txBody>
      </p:sp>
      <p:sp>
        <p:nvSpPr>
          <p:cNvPr id="3994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00200"/>
            <a:ext cx="8247063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MAC (or LAN or physical or Ethernet) address: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  <a:p>
            <a:pPr lvl="1">
              <a:defRPr/>
            </a:pPr>
            <a:r>
              <a:rPr lang="en-US" dirty="0"/>
              <a:t>function: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i="1" dirty="0">
                <a:solidFill>
                  <a:srgbClr val="CC0000"/>
                </a:solidFill>
              </a:rPr>
              <a:t>used “locally” to get frame from one interface to another physically-connected interface (same network, in IP-addressing sense)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48 bit MAC address (for most LANs) burned in NIC ROM, also sometimes software settable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e.g.: 1A-2F-BB-76-09-AD</a:t>
            </a:r>
          </a:p>
          <a:p>
            <a:pPr lvl="1">
              <a:lnSpc>
                <a:spcPct val="90000"/>
              </a:lnSpc>
              <a:defRPr/>
            </a:pPr>
            <a:endParaRPr lang="en-US" dirty="0"/>
          </a:p>
        </p:txBody>
      </p:sp>
      <p:pic>
        <p:nvPicPr>
          <p:cNvPr id="121861" name="Picture 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49" y="1208087"/>
            <a:ext cx="5760720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 Box 6"/>
          <p:cNvSpPr txBox="1">
            <a:spLocks noChangeArrowheads="1"/>
          </p:cNvSpPr>
          <p:nvPr/>
        </p:nvSpPr>
        <p:spPr bwMode="auto">
          <a:xfrm>
            <a:off x="1130972" y="5112434"/>
            <a:ext cx="374464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hexadecimal (base 16) notation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(each </a:t>
            </a:r>
            <a:r>
              <a:rPr kumimoji="0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“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numeral</a:t>
            </a:r>
            <a:r>
              <a:rPr kumimoji="0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”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 represents 4 bits)</a:t>
            </a:r>
          </a:p>
        </p:txBody>
      </p:sp>
      <p:sp>
        <p:nvSpPr>
          <p:cNvPr id="39944" name="Line 7"/>
          <p:cNvSpPr>
            <a:spLocks noChangeShapeType="1"/>
          </p:cNvSpPr>
          <p:nvPr/>
        </p:nvSpPr>
        <p:spPr bwMode="auto">
          <a:xfrm flipV="1">
            <a:off x="2540987" y="4886325"/>
            <a:ext cx="188912" cy="33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784D624-D040-2E47-A508-03D46FE35CB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95969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>
            <a:extLst>
              <a:ext uri="{FF2B5EF4-FFF2-40B4-BE49-F238E27FC236}">
                <a16:creationId xmlns:a16="http://schemas.microsoft.com/office/drawing/2014/main" id="{17657673-B017-C869-0FA4-A604B96B58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6667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ARP protocol</a:t>
            </a:r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82B87114-6D97-64DB-F947-EE93E6DE9F45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506413" y="1277938"/>
            <a:ext cx="8113712" cy="4918075"/>
          </a:xfrm>
        </p:spPr>
        <p:txBody>
          <a:bodyPr rtlCol="0">
            <a:noAutofit/>
          </a:bodyPr>
          <a:lstStyle/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/>
              <a:t>A wants to send datagram to B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/>
              <a:t>B’s MAC address not in A’s ARP table.</a:t>
            </a:r>
          </a:p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/>
              <a:t>A </a:t>
            </a:r>
            <a:r>
              <a:rPr lang="en-US" sz="2400" dirty="0">
                <a:solidFill>
                  <a:srgbClr val="CC0000"/>
                </a:solidFill>
              </a:rPr>
              <a:t>broadcasts</a:t>
            </a:r>
            <a:r>
              <a:rPr lang="en-US" sz="2400" dirty="0"/>
              <a:t> ARP query packet, containing B's IP address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/>
              <a:t>destination MAC address = FF-FF-FF-FF-FF-FF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/>
              <a:t>all nodes on LAN receive ARP query </a:t>
            </a:r>
          </a:p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/>
              <a:t>B receives ARP packet, replies to A with its (B's) MAC addres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/>
              <a:t>frame sent to A</a:t>
            </a:r>
            <a:r>
              <a:rPr lang="ja-JP" altLang="en-US" sz="2000" dirty="0"/>
              <a:t>’</a:t>
            </a:r>
            <a:r>
              <a:rPr lang="en-US" sz="2000" dirty="0"/>
              <a:t>s MAC address (unicast)</a:t>
            </a:r>
          </a:p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/>
              <a:t>A caches (saves) IP-to-MAC address pair in its ARP table until information becomes old (times out)</a:t>
            </a:r>
            <a:r>
              <a:rPr lang="en-US" sz="2000" dirty="0"/>
              <a:t>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/>
              <a:t>soft state: information that times out (goes away) unless refreshed</a:t>
            </a:r>
          </a:p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/>
              <a:t>ARP is </a:t>
            </a:r>
            <a:r>
              <a:rPr lang="ja-JP" altLang="en-US" sz="2400" dirty="0"/>
              <a:t>“</a:t>
            </a:r>
            <a:r>
              <a:rPr lang="en-US" sz="2400" dirty="0"/>
              <a:t>plug-and-play</a:t>
            </a:r>
            <a:r>
              <a:rPr lang="ja-JP" altLang="en-US" sz="2400" dirty="0"/>
              <a:t>”</a:t>
            </a:r>
            <a:r>
              <a:rPr lang="en-US" sz="2400" dirty="0"/>
              <a:t>: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/>
              <a:t>nodes create their ARP tables </a:t>
            </a:r>
            <a:r>
              <a:rPr lang="en-US" sz="2000" i="1" dirty="0"/>
              <a:t>without intervention from net administrator</a:t>
            </a:r>
          </a:p>
          <a:p>
            <a:pPr marL="914400" lvl="1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000" dirty="0"/>
          </a:p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400" dirty="0"/>
          </a:p>
        </p:txBody>
      </p:sp>
      <p:pic>
        <p:nvPicPr>
          <p:cNvPr id="33795" name="Picture 19" descr="underline_base">
            <a:extLst>
              <a:ext uri="{FF2B5EF4-FFF2-40B4-BE49-F238E27FC236}">
                <a16:creationId xmlns:a16="http://schemas.microsoft.com/office/drawing/2014/main" id="{7518DE5D-EB7E-0EEE-E0DC-6CAD197133F2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876300"/>
            <a:ext cx="5942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6" name="Slide Number Placeholder 1">
            <a:extLst>
              <a:ext uri="{FF2B5EF4-FFF2-40B4-BE49-F238E27FC236}">
                <a16:creationId xmlns:a16="http://schemas.microsoft.com/office/drawing/2014/main" id="{28C73AAB-F060-4C1E-069A-A6C4E39323A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CAC69C2-E7D3-684C-A49E-84D26243D986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4848</TotalTime>
  <Words>2600</Words>
  <Application>Microsoft Macintosh PowerPoint</Application>
  <PresentationFormat>On-screen Show (4:3)</PresentationFormat>
  <Paragraphs>558</Paragraphs>
  <Slides>77</Slides>
  <Notes>28</Notes>
  <HiddenSlides>18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7</vt:i4>
      </vt:variant>
    </vt:vector>
  </HeadingPairs>
  <TitlesOfParts>
    <vt:vector size="89" baseType="lpstr">
      <vt:lpstr>ＭＳ Ｐゴシック</vt:lpstr>
      <vt:lpstr>Arial</vt:lpstr>
      <vt:lpstr>Calibri</vt:lpstr>
      <vt:lpstr>Comic Sans MS</vt:lpstr>
      <vt:lpstr>Courier New</vt:lpstr>
      <vt:lpstr>Google Sans</vt:lpstr>
      <vt:lpstr>Lucida Bright</vt:lpstr>
      <vt:lpstr>Times New Roman</vt:lpstr>
      <vt:lpstr>Wingdings</vt:lpstr>
      <vt:lpstr>6_Office Theme</vt:lpstr>
      <vt:lpstr>VISIO</vt:lpstr>
      <vt:lpstr>Clip</vt:lpstr>
      <vt:lpstr>PowerPoint Presentation</vt:lpstr>
      <vt:lpstr>PowerPoint Presentation</vt:lpstr>
      <vt:lpstr>Link = Medium + Adapters</vt:lpstr>
      <vt:lpstr>Adaptors Communicating</vt:lpstr>
      <vt:lpstr>PowerPoint Presentation</vt:lpstr>
      <vt:lpstr>PowerPoint Presentation</vt:lpstr>
      <vt:lpstr>Link Layer Addresses (Recap)  (Discussed earlier in the context of ARP)</vt:lpstr>
      <vt:lpstr>MAC addresses</vt:lpstr>
      <vt:lpstr>ARP protocol</vt:lpstr>
      <vt:lpstr>As an Aside: Promiscuous Mode</vt:lpstr>
      <vt:lpstr>Why Not Just Use IP Addresses?</vt:lpstr>
      <vt:lpstr>PowerPoint Presentation</vt:lpstr>
      <vt:lpstr>Carrier Sense Multiple Access (CSMA)</vt:lpstr>
      <vt:lpstr>Carrier Sense Multiple Access (CSMA)</vt:lpstr>
      <vt:lpstr>PowerPoint Presentation</vt:lpstr>
      <vt:lpstr>PowerPoint Presentation</vt:lpstr>
      <vt:lpstr>CSMA: The time-space graph of collision</vt:lpstr>
      <vt:lpstr>CSMA: The time-space graph of collision</vt:lpstr>
      <vt:lpstr>Comparing the Three Approaches</vt:lpstr>
      <vt:lpstr>Comparing the Three Approaches</vt:lpstr>
      <vt:lpstr>PowerPoint Presentation</vt:lpstr>
      <vt:lpstr>Ethernet</vt:lpstr>
      <vt:lpstr>Ethernet</vt:lpstr>
      <vt:lpstr>PowerPoint Presentation</vt:lpstr>
      <vt:lpstr>Ethernet Uses CSMA/CD</vt:lpstr>
      <vt:lpstr>CSMA/CD Collision Detection</vt:lpstr>
      <vt:lpstr>CSMA/CD Collision Dete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thernet Frame Structure</vt:lpstr>
      <vt:lpstr>Ethernet Frame Structure</vt:lpstr>
      <vt:lpstr>Unreliable, Connectionless Service</vt:lpstr>
      <vt:lpstr>Star topology and collision-free Ethernet</vt:lpstr>
      <vt:lpstr>Star topology and collision-free Ethernet</vt:lpstr>
      <vt:lpstr>Repeaters, Hubs, Bridges and Switches</vt:lpstr>
      <vt:lpstr>PowerPoint Presentation</vt:lpstr>
      <vt:lpstr>PowerPoint Presentation</vt:lpstr>
      <vt:lpstr>Physical Layer: Repeaters</vt:lpstr>
      <vt:lpstr>Physical Layer: Hubs</vt:lpstr>
      <vt:lpstr>PowerPoint Presentation</vt:lpstr>
      <vt:lpstr>Limitations of Repeaters and Hubs</vt:lpstr>
      <vt:lpstr>Link Layer: Bridges</vt:lpstr>
      <vt:lpstr>Link Layer: Switches</vt:lpstr>
      <vt:lpstr>Bridges/Switches: Traffic Isolation</vt:lpstr>
      <vt:lpstr>Advantages Over Hubs/Repeaters</vt:lpstr>
      <vt:lpstr>PowerPoint Presentation</vt:lpstr>
      <vt:lpstr>Self Learning: Building the Table</vt:lpstr>
      <vt:lpstr>Self Learning: Handling Misses</vt:lpstr>
      <vt:lpstr>PowerPoint Presentation</vt:lpstr>
      <vt:lpstr>PowerPoint Presentation</vt:lpstr>
      <vt:lpstr>PowerPoint Presentation</vt:lpstr>
      <vt:lpstr>Summary: Multiple Lay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irupam Roy</dc:creator>
  <cp:lastModifiedBy>Nirupam Roy</cp:lastModifiedBy>
  <cp:revision>1039</cp:revision>
  <dcterms:created xsi:type="dcterms:W3CDTF">2019-01-28T20:09:31Z</dcterms:created>
  <dcterms:modified xsi:type="dcterms:W3CDTF">2026-04-27T16:27:51Z</dcterms:modified>
</cp:coreProperties>
</file>